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pptx" ContentType="application/vnd.openxmlformats-officedocument.presentationml.presentation"/>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7688C" w:rsidRPr="00FD4F49" w:rsidRDefault="00A7688C" w:rsidP="00E6446E">
      <w:pPr>
        <w:pStyle w:val="DocumentName"/>
        <w:pBdr>
          <w:top w:val="threeDEmboss" w:sz="18" w:space="1" w:color="auto" w:shadow="1"/>
          <w:left w:val="threeDEmboss" w:sz="18" w:space="4" w:color="auto" w:shadow="1"/>
          <w:bottom w:val="threeDEngrave" w:sz="18" w:space="1" w:color="auto" w:shadow="1"/>
          <w:right w:val="threeDEngrave" w:sz="18" w:space="4" w:color="auto" w:shadow="1"/>
        </w:pBdr>
        <w:ind w:left="567" w:right="333" w:firstLine="153"/>
        <w:jc w:val="center"/>
        <w:rPr>
          <w:rFonts w:ascii="Copperplate Gothic Bold" w:hAnsi="Copperplate Gothic Bold"/>
          <w:b w:val="0"/>
          <w:smallCaps w:val="0"/>
          <w:sz w:val="48"/>
          <w:szCs w:val="52"/>
        </w:rPr>
      </w:pPr>
      <w:r w:rsidRPr="00FD4F49">
        <w:rPr>
          <w:rFonts w:ascii="Copperplate Gothic Bold" w:hAnsi="Copperplate Gothic Bold"/>
          <w:b w:val="0"/>
          <w:smallCaps w:val="0"/>
          <w:sz w:val="48"/>
          <w:szCs w:val="52"/>
        </w:rPr>
        <w:t>&lt;</w:t>
      </w:r>
      <w:r w:rsidR="007842B7">
        <w:rPr>
          <w:rFonts w:ascii="Copperplate Gothic Bold" w:hAnsi="Copperplate Gothic Bold"/>
          <w:b w:val="0"/>
          <w:smallCaps w:val="0"/>
          <w:sz w:val="48"/>
          <w:szCs w:val="52"/>
        </w:rPr>
        <w:t>LIMS</w:t>
      </w:r>
      <w:r w:rsidR="00343501">
        <w:rPr>
          <w:rFonts w:ascii="Copperplate Gothic Bold" w:hAnsi="Copperplate Gothic Bold"/>
          <w:b w:val="0"/>
          <w:smallCaps w:val="0"/>
          <w:sz w:val="48"/>
          <w:szCs w:val="52"/>
        </w:rPr>
        <w:t>/</w:t>
      </w:r>
      <w:r w:rsidR="00153C37" w:rsidRPr="00153C37">
        <w:rPr>
          <w:rFonts w:ascii="Copperplate Gothic Bold" w:hAnsi="Copperplate Gothic Bold"/>
          <w:b w:val="0"/>
          <w:smallCaps w:val="0"/>
          <w:sz w:val="48"/>
          <w:szCs w:val="52"/>
        </w:rPr>
        <w:t xml:space="preserve"> </w:t>
      </w:r>
      <w:r w:rsidR="00C6799C">
        <w:rPr>
          <w:rFonts w:ascii="Copperplate Gothic Bold" w:hAnsi="Copperplate Gothic Bold"/>
          <w:b w:val="0"/>
          <w:smallCaps w:val="0"/>
          <w:sz w:val="48"/>
          <w:szCs w:val="52"/>
        </w:rPr>
        <w:t>N.S.Trading CO</w:t>
      </w:r>
      <w:r w:rsidR="00DC736F" w:rsidRPr="00DC736F">
        <w:rPr>
          <w:rFonts w:ascii="Copperplate Gothic Bold" w:hAnsi="Copperplate Gothic Bold"/>
          <w:b w:val="0"/>
          <w:smallCaps w:val="0"/>
          <w:sz w:val="48"/>
          <w:szCs w:val="52"/>
        </w:rPr>
        <w:t>.</w:t>
      </w:r>
      <w:r w:rsidR="005029D3">
        <w:rPr>
          <w:rFonts w:ascii="Copperplate Gothic Bold" w:hAnsi="Copperplate Gothic Bold"/>
          <w:b w:val="0"/>
          <w:smallCaps w:val="0"/>
          <w:sz w:val="48"/>
          <w:szCs w:val="52"/>
        </w:rPr>
        <w:t>&gt;</w:t>
      </w:r>
    </w:p>
    <w:p w:rsidR="00A7688C" w:rsidRDefault="001E75CE">
      <w:pPr>
        <w:pStyle w:val="DocumentName"/>
        <w:pBdr>
          <w:top w:val="threeDEmboss" w:sz="18" w:space="1" w:color="auto" w:shadow="1"/>
          <w:left w:val="threeDEmboss" w:sz="18" w:space="4" w:color="auto" w:shadow="1"/>
          <w:bottom w:val="threeDEngrave" w:sz="18" w:space="1" w:color="auto" w:shadow="1"/>
          <w:right w:val="threeDEngrave" w:sz="18" w:space="4" w:color="auto" w:shadow="1"/>
        </w:pBdr>
        <w:ind w:left="567" w:right="333" w:firstLine="153"/>
        <w:jc w:val="center"/>
        <w:rPr>
          <w:rFonts w:ascii="Palatino Linotype" w:hAnsi="Palatino Linotype"/>
          <w:sz w:val="36"/>
          <w:szCs w:val="36"/>
          <w:lang w:val="en-GB"/>
        </w:rPr>
      </w:pPr>
      <w:r>
        <w:rPr>
          <w:rFonts w:ascii="Palatino Linotype" w:hAnsi="Palatino Linotype"/>
          <w:sz w:val="36"/>
          <w:szCs w:val="36"/>
          <w:lang w:val="en-GB"/>
        </w:rPr>
        <w:t xml:space="preserve">Unite Soft </w:t>
      </w:r>
      <w:r w:rsidR="00CA2AFD">
        <w:rPr>
          <w:rFonts w:ascii="Palatino Linotype" w:hAnsi="Palatino Linotype"/>
          <w:sz w:val="36"/>
          <w:szCs w:val="36"/>
          <w:lang w:val="en-GB"/>
        </w:rPr>
        <w:t>Proposal</w:t>
      </w:r>
    </w:p>
    <w:p w:rsidR="00A7688C" w:rsidRDefault="009C0DDA">
      <w:pPr>
        <w:spacing w:before="840"/>
        <w:jc w:val="center"/>
        <w:rPr>
          <w:b/>
          <w:smallCaps/>
          <w:color w:val="000000"/>
          <w:sz w:val="32"/>
        </w:rPr>
      </w:pPr>
      <w:r>
        <w:rPr>
          <w:b/>
          <w:smallCaps/>
          <w:noProof/>
          <w:color w:val="000000"/>
          <w:sz w:val="24"/>
          <w:lang w:val="en-IN" w:eastAsia="en-IN"/>
        </w:rPr>
        <mc:AlternateContent>
          <mc:Choice Requires="wps">
            <w:drawing>
              <wp:anchor distT="0" distB="0" distL="114300" distR="114300" simplePos="0" relativeHeight="251659264" behindDoc="0" locked="0" layoutInCell="1" allowOverlap="1" wp14:anchorId="7B241086" wp14:editId="319ADC1E">
                <wp:simplePos x="0" y="0"/>
                <wp:positionH relativeFrom="column">
                  <wp:posOffset>914400</wp:posOffset>
                </wp:positionH>
                <wp:positionV relativeFrom="paragraph">
                  <wp:posOffset>94615</wp:posOffset>
                </wp:positionV>
                <wp:extent cx="4457700" cy="1800225"/>
                <wp:effectExtent l="0" t="0" r="19050" b="2857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57700" cy="1800225"/>
                        </a:xfrm>
                        <a:prstGeom prst="rect">
                          <a:avLst/>
                        </a:prstGeom>
                        <a:noFill/>
                        <a:ln w="9525">
                          <a:solidFill>
                            <a:srgbClr val="C0C0C0"/>
                          </a:solidFill>
                          <a:miter lim="800000"/>
                          <a:headEnd/>
                          <a:tailEnd/>
                        </a:ln>
                        <a:extLst>
                          <a:ext uri="{909E8E84-426E-40DD-AFC4-6F175D3DCCD1}">
                            <a14:hiddenFill xmlns:a14="http://schemas.microsoft.com/office/drawing/2010/main">
                              <a:solidFill>
                                <a:srgbClr val="FFFFFF"/>
                              </a:solidFill>
                            </a14:hiddenFill>
                          </a:ext>
                        </a:extLst>
                      </wps:spPr>
                      <wps:txbx>
                        <w:txbxContent>
                          <w:p w:rsidR="009C0DDA" w:rsidRDefault="009C0DDA" w:rsidP="009C0DDA">
                            <w:pPr>
                              <w:spacing w:before="60" w:after="60"/>
                              <w:rPr>
                                <w:rFonts w:ascii="Arial" w:hAnsi="Arial" w:cs="Arial"/>
                                <w:sz w:val="28"/>
                              </w:rPr>
                            </w:pPr>
                            <w:r>
                              <w:rPr>
                                <w:rFonts w:ascii="Arial" w:hAnsi="Arial" w:cs="Arial"/>
                                <w:sz w:val="28"/>
                              </w:rPr>
                              <w:t>Version</w:t>
                            </w:r>
                            <w:r>
                              <w:rPr>
                                <w:rFonts w:ascii="Arial" w:hAnsi="Arial" w:cs="Arial"/>
                                <w:sz w:val="28"/>
                              </w:rPr>
                              <w:tab/>
                            </w:r>
                            <w:r>
                              <w:rPr>
                                <w:rFonts w:ascii="Arial" w:hAnsi="Arial" w:cs="Arial"/>
                                <w:sz w:val="28"/>
                              </w:rPr>
                              <w:tab/>
                              <w:t xml:space="preserve">: </w:t>
                            </w:r>
                            <w:r w:rsidR="00DC736F">
                              <w:rPr>
                                <w:rFonts w:ascii="Arial" w:hAnsi="Arial" w:cs="Arial"/>
                                <w:sz w:val="28"/>
                              </w:rPr>
                              <w:t>1</w:t>
                            </w:r>
                            <w:r>
                              <w:rPr>
                                <w:rFonts w:ascii="Arial" w:hAnsi="Arial" w:cs="Arial"/>
                                <w:sz w:val="28"/>
                              </w:rPr>
                              <w:t>.0</w:t>
                            </w:r>
                          </w:p>
                          <w:p w:rsidR="009C0DDA" w:rsidRDefault="009C0DDA" w:rsidP="009C0DDA">
                            <w:pPr>
                              <w:spacing w:before="60" w:after="60"/>
                              <w:rPr>
                                <w:rFonts w:ascii="Arial" w:hAnsi="Arial" w:cs="Arial"/>
                                <w:sz w:val="28"/>
                              </w:rPr>
                            </w:pPr>
                            <w:r>
                              <w:rPr>
                                <w:rFonts w:ascii="Arial" w:hAnsi="Arial" w:cs="Arial"/>
                                <w:sz w:val="28"/>
                              </w:rPr>
                              <w:t>Effective Date</w:t>
                            </w:r>
                            <w:r>
                              <w:rPr>
                                <w:rFonts w:ascii="Arial" w:hAnsi="Arial" w:cs="Arial"/>
                                <w:sz w:val="28"/>
                              </w:rPr>
                              <w:tab/>
                              <w:t xml:space="preserve">: </w:t>
                            </w:r>
                            <w:r w:rsidR="00C6799C">
                              <w:rPr>
                                <w:rFonts w:ascii="Arial" w:hAnsi="Arial" w:cs="Arial"/>
                                <w:sz w:val="28"/>
                              </w:rPr>
                              <w:t>07</w:t>
                            </w:r>
                            <w:r>
                              <w:rPr>
                                <w:rFonts w:ascii="Arial" w:hAnsi="Arial" w:cs="Arial"/>
                                <w:sz w:val="28"/>
                              </w:rPr>
                              <w:t>-</w:t>
                            </w:r>
                            <w:r w:rsidR="00C6799C">
                              <w:rPr>
                                <w:rFonts w:ascii="Arial" w:hAnsi="Arial" w:cs="Arial"/>
                                <w:sz w:val="28"/>
                              </w:rPr>
                              <w:t>Dec</w:t>
                            </w:r>
                            <w:r>
                              <w:rPr>
                                <w:rFonts w:ascii="Arial" w:hAnsi="Arial" w:cs="Arial"/>
                                <w:sz w:val="28"/>
                              </w:rPr>
                              <w:t>-2019</w:t>
                            </w:r>
                          </w:p>
                          <w:p w:rsidR="009C0DDA" w:rsidRDefault="009C0DDA" w:rsidP="009C0DDA">
                            <w:pPr>
                              <w:spacing w:before="60" w:after="60"/>
                              <w:ind w:left="-720" w:firstLine="720"/>
                            </w:pPr>
                            <w:r>
                              <w:rPr>
                                <w:rFonts w:ascii="Arial" w:hAnsi="Arial" w:cs="Arial"/>
                                <w:sz w:val="28"/>
                              </w:rPr>
                              <w:t>No. Of Pages</w:t>
                            </w:r>
                            <w:r>
                              <w:rPr>
                                <w:rFonts w:ascii="Arial" w:hAnsi="Arial" w:cs="Arial"/>
                                <w:sz w:val="28"/>
                              </w:rPr>
                              <w:tab/>
                              <w:t>:</w:t>
                            </w:r>
                            <w:r>
                              <w:t xml:space="preserve"> </w:t>
                            </w:r>
                            <w:r>
                              <w:rPr>
                                <w:rFonts w:ascii="Arial" w:hAnsi="Arial" w:cs="Arial"/>
                                <w:sz w:val="28"/>
                              </w:rPr>
                              <w:fldChar w:fldCharType="begin"/>
                            </w:r>
                            <w:r>
                              <w:rPr>
                                <w:rFonts w:ascii="Arial" w:hAnsi="Arial" w:cs="Arial"/>
                                <w:sz w:val="28"/>
                              </w:rPr>
                              <w:instrText xml:space="preserve"> DOCPROPERTY  Pages  \* MERGEFORMAT </w:instrText>
                            </w:r>
                            <w:r>
                              <w:rPr>
                                <w:rFonts w:ascii="Arial" w:hAnsi="Arial" w:cs="Arial"/>
                                <w:sz w:val="28"/>
                              </w:rPr>
                              <w:fldChar w:fldCharType="separate"/>
                            </w:r>
                            <w:r w:rsidR="004E4208">
                              <w:rPr>
                                <w:rFonts w:ascii="Arial" w:hAnsi="Arial" w:cs="Arial"/>
                                <w:sz w:val="28"/>
                              </w:rPr>
                              <w:t>9</w:t>
                            </w:r>
                            <w:r>
                              <w:rPr>
                                <w:rFonts w:ascii="Arial" w:hAnsi="Arial" w:cs="Arial"/>
                                <w:sz w:val="28"/>
                              </w:rPr>
                              <w:fldChar w:fldCharType="end"/>
                            </w:r>
                          </w:p>
                          <w:p w:rsidR="009C0DDA" w:rsidRPr="00056512" w:rsidRDefault="009C0DDA" w:rsidP="009C0DDA">
                            <w:pPr>
                              <w:spacing w:before="60" w:after="60"/>
                              <w:ind w:left="-720" w:firstLine="720"/>
                              <w:rPr>
                                <w:rFonts w:ascii="Arial" w:hAnsi="Arial" w:cs="Arial"/>
                                <w:sz w:val="28"/>
                              </w:rPr>
                            </w:pPr>
                            <w:r w:rsidRPr="00056512">
                              <w:rPr>
                                <w:rFonts w:ascii="Arial" w:hAnsi="Arial" w:cs="Arial"/>
                                <w:sz w:val="28"/>
                              </w:rPr>
                              <w:t>DOC ID</w:t>
                            </w:r>
                            <w:r w:rsidRPr="00056512">
                              <w:rPr>
                                <w:rFonts w:ascii="Arial" w:hAnsi="Arial" w:cs="Arial"/>
                                <w:sz w:val="28"/>
                              </w:rPr>
                              <w:tab/>
                            </w:r>
                            <w:r w:rsidRPr="00056512">
                              <w:rPr>
                                <w:rFonts w:ascii="Arial" w:hAnsi="Arial" w:cs="Arial"/>
                                <w:sz w:val="28"/>
                              </w:rPr>
                              <w:tab/>
                              <w:t xml:space="preserve">: </w:t>
                            </w:r>
                            <w:r w:rsidR="00C6799C">
                              <w:rPr>
                                <w:rFonts w:ascii="Arial" w:hAnsi="Arial" w:cs="Arial"/>
                                <w:sz w:val="28"/>
                              </w:rPr>
                              <w:t>245</w:t>
                            </w:r>
                          </w:p>
                          <w:p w:rsidR="009C0DDA" w:rsidRPr="00E86852" w:rsidRDefault="009C0DDA" w:rsidP="009C0DDA">
                            <w:pPr>
                              <w:spacing w:before="60" w:after="60"/>
                              <w:ind w:left="-720" w:firstLine="720"/>
                              <w:rPr>
                                <w:rFonts w:ascii="Arial" w:hAnsi="Arial" w:cs="Arial"/>
                                <w:b/>
                                <w:sz w:val="28"/>
                              </w:rPr>
                            </w:pPr>
                            <w:r w:rsidRPr="00E86852">
                              <w:rPr>
                                <w:rFonts w:ascii="Arial" w:hAnsi="Arial" w:cs="Arial"/>
                                <w:b/>
                                <w:sz w:val="28"/>
                              </w:rPr>
                              <w:t>SAC Code</w:t>
                            </w:r>
                            <w:r w:rsidRPr="00E86852">
                              <w:rPr>
                                <w:rFonts w:ascii="Arial" w:hAnsi="Arial" w:cs="Arial"/>
                                <w:b/>
                                <w:sz w:val="28"/>
                              </w:rPr>
                              <w:tab/>
                            </w:r>
                            <w:r w:rsidRPr="00E86852">
                              <w:rPr>
                                <w:rFonts w:ascii="Arial" w:hAnsi="Arial" w:cs="Arial"/>
                                <w:b/>
                                <w:sz w:val="28"/>
                              </w:rPr>
                              <w:tab/>
                              <w:t>: 998314</w:t>
                            </w:r>
                          </w:p>
                          <w:p w:rsidR="009C0DDA" w:rsidRPr="001C0037" w:rsidRDefault="009C0DDA" w:rsidP="009C0DDA">
                            <w:pPr>
                              <w:spacing w:before="60" w:after="60"/>
                              <w:ind w:left="-720" w:firstLine="720"/>
                              <w:rPr>
                                <w:rFonts w:ascii="Arial" w:hAnsi="Arial" w:cs="Arial"/>
                                <w:sz w:val="28"/>
                              </w:rPr>
                            </w:pPr>
                            <w:r>
                              <w:rPr>
                                <w:rFonts w:ascii="Arial" w:hAnsi="Arial" w:cs="Arial"/>
                                <w:sz w:val="28"/>
                              </w:rPr>
                              <w:t>SAC Name</w:t>
                            </w:r>
                            <w:r>
                              <w:rPr>
                                <w:rFonts w:ascii="Arial" w:hAnsi="Arial" w:cs="Arial"/>
                                <w:sz w:val="28"/>
                              </w:rPr>
                              <w:tab/>
                            </w:r>
                            <w:r>
                              <w:rPr>
                                <w:rFonts w:ascii="Arial" w:hAnsi="Arial" w:cs="Arial"/>
                                <w:sz w:val="28"/>
                              </w:rPr>
                              <w:tab/>
                              <w:t>:</w:t>
                            </w:r>
                            <w:r w:rsidRPr="0033423C">
                              <w:rPr>
                                <w:rFonts w:ascii="Arial" w:hAnsi="Arial" w:cs="Arial"/>
                                <w:sz w:val="16"/>
                                <w:szCs w:val="16"/>
                              </w:rPr>
                              <w:t xml:space="preserve"> Information technology (IT) design and development services</w:t>
                            </w:r>
                          </w:p>
                          <w:p w:rsidR="009C0DDA" w:rsidRPr="001C0037" w:rsidRDefault="009C0DDA" w:rsidP="009C0DDA">
                            <w:pPr>
                              <w:spacing w:before="60" w:after="60"/>
                              <w:ind w:left="-720" w:firstLine="720"/>
                              <w:rPr>
                                <w:rFonts w:ascii="Arial" w:hAnsi="Arial" w:cs="Arial"/>
                                <w:sz w:val="28"/>
                              </w:rPr>
                            </w:pPr>
                            <w:r>
                              <w:rPr>
                                <w:rFonts w:ascii="Arial" w:hAnsi="Arial" w:cs="Arial"/>
                                <w:sz w:val="28"/>
                              </w:rPr>
                              <w:t>GSTIN</w:t>
                            </w:r>
                            <w:r>
                              <w:rPr>
                                <w:rFonts w:ascii="Arial" w:hAnsi="Arial" w:cs="Arial"/>
                                <w:sz w:val="28"/>
                              </w:rPr>
                              <w:tab/>
                            </w:r>
                            <w:r>
                              <w:rPr>
                                <w:rFonts w:ascii="Arial" w:hAnsi="Arial" w:cs="Arial"/>
                                <w:sz w:val="28"/>
                              </w:rPr>
                              <w:tab/>
                              <w:t>: 27ACYPH3960J1ZY</w:t>
                            </w:r>
                          </w:p>
                          <w:p w:rsidR="009C0DDA" w:rsidRPr="00CC4A16" w:rsidRDefault="009C0DDA" w:rsidP="009C0DDA">
                            <w:pPr>
                              <w:spacing w:before="60" w:after="60"/>
                              <w:rPr>
                                <w:rFonts w:ascii="Arial" w:hAnsi="Arial" w:cs="Arial"/>
                                <w:sz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B241086" id="_x0000_t202" coordsize="21600,21600" o:spt="202" path="m,l,21600r21600,l21600,xe">
                <v:stroke joinstyle="miter"/>
                <v:path gradientshapeok="t" o:connecttype="rect"/>
              </v:shapetype>
              <v:shape id="Text Box 2" o:spid="_x0000_s1026" type="#_x0000_t202" style="position:absolute;left:0;text-align:left;margin-left:1in;margin-top:7.45pt;width:351pt;height:141.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" filled="f" strokecolor="silver">
                <v:textbox>
                  <w:txbxContent>
                    <w:p w:rsidR="009C0DDA" w:rsidRDefault="009C0DDA" w:rsidP="009C0DDA">
                      <w:pPr>
                        <w:spacing w:before="60" w:after="60"/>
                        <w:rPr>
                          <w:rFonts w:ascii="Arial" w:hAnsi="Arial" w:cs="Arial"/>
                          <w:sz w:val="28"/>
                        </w:rPr>
                      </w:pPr>
                      <w:r>
                        <w:rPr>
                          <w:rFonts w:ascii="Arial" w:hAnsi="Arial" w:cs="Arial"/>
                          <w:sz w:val="28"/>
                        </w:rPr>
                        <w:t>Version</w:t>
                      </w:r>
                      <w:r>
                        <w:rPr>
                          <w:rFonts w:ascii="Arial" w:hAnsi="Arial" w:cs="Arial"/>
                          <w:sz w:val="28"/>
                        </w:rPr>
                        <w:tab/>
                      </w:r>
                      <w:r>
                        <w:rPr>
                          <w:rFonts w:ascii="Arial" w:hAnsi="Arial" w:cs="Arial"/>
                          <w:sz w:val="28"/>
                        </w:rPr>
                        <w:tab/>
                        <w:t xml:space="preserve">: </w:t>
                      </w:r>
                      <w:r w:rsidR="00DC736F">
                        <w:rPr>
                          <w:rFonts w:ascii="Arial" w:hAnsi="Arial" w:cs="Arial"/>
                          <w:sz w:val="28"/>
                        </w:rPr>
                        <w:t>1</w:t>
                      </w:r>
                      <w:r>
                        <w:rPr>
                          <w:rFonts w:ascii="Arial" w:hAnsi="Arial" w:cs="Arial"/>
                          <w:sz w:val="28"/>
                        </w:rPr>
                        <w:t>.0</w:t>
                      </w:r>
                    </w:p>
                    <w:p w:rsidR="009C0DDA" w:rsidRDefault="009C0DDA" w:rsidP="009C0DDA">
                      <w:pPr>
                        <w:spacing w:before="60" w:after="60"/>
                        <w:rPr>
                          <w:rFonts w:ascii="Arial" w:hAnsi="Arial" w:cs="Arial"/>
                          <w:sz w:val="28"/>
                        </w:rPr>
                      </w:pPr>
                      <w:r>
                        <w:rPr>
                          <w:rFonts w:ascii="Arial" w:hAnsi="Arial" w:cs="Arial"/>
                          <w:sz w:val="28"/>
                        </w:rPr>
                        <w:t>Effective Date</w:t>
                      </w:r>
                      <w:r>
                        <w:rPr>
                          <w:rFonts w:ascii="Arial" w:hAnsi="Arial" w:cs="Arial"/>
                          <w:sz w:val="28"/>
                        </w:rPr>
                        <w:tab/>
                        <w:t xml:space="preserve">: </w:t>
                      </w:r>
                      <w:r w:rsidR="00C6799C">
                        <w:rPr>
                          <w:rFonts w:ascii="Arial" w:hAnsi="Arial" w:cs="Arial"/>
                          <w:sz w:val="28"/>
                        </w:rPr>
                        <w:t>07</w:t>
                      </w:r>
                      <w:r>
                        <w:rPr>
                          <w:rFonts w:ascii="Arial" w:hAnsi="Arial" w:cs="Arial"/>
                          <w:sz w:val="28"/>
                        </w:rPr>
                        <w:t>-</w:t>
                      </w:r>
                      <w:r w:rsidR="00C6799C">
                        <w:rPr>
                          <w:rFonts w:ascii="Arial" w:hAnsi="Arial" w:cs="Arial"/>
                          <w:sz w:val="28"/>
                        </w:rPr>
                        <w:t>Dec</w:t>
                      </w:r>
                      <w:r>
                        <w:rPr>
                          <w:rFonts w:ascii="Arial" w:hAnsi="Arial" w:cs="Arial"/>
                          <w:sz w:val="28"/>
                        </w:rPr>
                        <w:t>-2019</w:t>
                      </w:r>
                    </w:p>
                    <w:p w:rsidR="009C0DDA" w:rsidRDefault="009C0DDA" w:rsidP="009C0DDA">
                      <w:pPr>
                        <w:spacing w:before="60" w:after="60"/>
                        <w:ind w:left="-720" w:firstLine="720"/>
                      </w:pPr>
                      <w:r>
                        <w:rPr>
                          <w:rFonts w:ascii="Arial" w:hAnsi="Arial" w:cs="Arial"/>
                          <w:sz w:val="28"/>
                        </w:rPr>
                        <w:t>No. Of Pages</w:t>
                      </w:r>
                      <w:r>
                        <w:rPr>
                          <w:rFonts w:ascii="Arial" w:hAnsi="Arial" w:cs="Arial"/>
                          <w:sz w:val="28"/>
                        </w:rPr>
                        <w:tab/>
                        <w:t>:</w:t>
                      </w:r>
                      <w:r>
                        <w:t xml:space="preserve"> </w:t>
                      </w:r>
                      <w:r>
                        <w:rPr>
                          <w:rFonts w:ascii="Arial" w:hAnsi="Arial" w:cs="Arial"/>
                          <w:sz w:val="28"/>
                        </w:rPr>
                        <w:fldChar w:fldCharType="begin"/>
                      </w:r>
                      <w:r>
                        <w:rPr>
                          <w:rFonts w:ascii="Arial" w:hAnsi="Arial" w:cs="Arial"/>
                          <w:sz w:val="28"/>
                        </w:rPr>
                        <w:instrText xml:space="preserve"> DOCPROPERTY  Pages  \* MERGEFORMAT </w:instrText>
                      </w:r>
                      <w:r>
                        <w:rPr>
                          <w:rFonts w:ascii="Arial" w:hAnsi="Arial" w:cs="Arial"/>
                          <w:sz w:val="28"/>
                        </w:rPr>
                        <w:fldChar w:fldCharType="separate"/>
                      </w:r>
                      <w:r w:rsidR="004E4208">
                        <w:rPr>
                          <w:rFonts w:ascii="Arial" w:hAnsi="Arial" w:cs="Arial"/>
                          <w:sz w:val="28"/>
                        </w:rPr>
                        <w:t>9</w:t>
                      </w:r>
                      <w:r>
                        <w:rPr>
                          <w:rFonts w:ascii="Arial" w:hAnsi="Arial" w:cs="Arial"/>
                          <w:sz w:val="28"/>
                        </w:rPr>
                        <w:fldChar w:fldCharType="end"/>
                      </w:r>
                    </w:p>
                    <w:p w:rsidR="009C0DDA" w:rsidRPr="00056512" w:rsidRDefault="009C0DDA" w:rsidP="009C0DDA">
                      <w:pPr>
                        <w:spacing w:before="60" w:after="60"/>
                        <w:ind w:left="-720" w:firstLine="720"/>
                        <w:rPr>
                          <w:rFonts w:ascii="Arial" w:hAnsi="Arial" w:cs="Arial"/>
                          <w:sz w:val="28"/>
                        </w:rPr>
                      </w:pPr>
                      <w:r w:rsidRPr="00056512">
                        <w:rPr>
                          <w:rFonts w:ascii="Arial" w:hAnsi="Arial" w:cs="Arial"/>
                          <w:sz w:val="28"/>
                        </w:rPr>
                        <w:t>DOC ID</w:t>
                      </w:r>
                      <w:r w:rsidRPr="00056512">
                        <w:rPr>
                          <w:rFonts w:ascii="Arial" w:hAnsi="Arial" w:cs="Arial"/>
                          <w:sz w:val="28"/>
                        </w:rPr>
                        <w:tab/>
                      </w:r>
                      <w:r w:rsidRPr="00056512">
                        <w:rPr>
                          <w:rFonts w:ascii="Arial" w:hAnsi="Arial" w:cs="Arial"/>
                          <w:sz w:val="28"/>
                        </w:rPr>
                        <w:tab/>
                        <w:t xml:space="preserve">: </w:t>
                      </w:r>
                      <w:r w:rsidR="00C6799C">
                        <w:rPr>
                          <w:rFonts w:ascii="Arial" w:hAnsi="Arial" w:cs="Arial"/>
                          <w:sz w:val="28"/>
                        </w:rPr>
                        <w:t>245</w:t>
                      </w:r>
                    </w:p>
                    <w:p w:rsidR="009C0DDA" w:rsidRPr="00E86852" w:rsidRDefault="009C0DDA" w:rsidP="009C0DDA">
                      <w:pPr>
                        <w:spacing w:before="60" w:after="60"/>
                        <w:ind w:left="-720" w:firstLine="720"/>
                        <w:rPr>
                          <w:rFonts w:ascii="Arial" w:hAnsi="Arial" w:cs="Arial"/>
                          <w:b/>
                          <w:sz w:val="28"/>
                        </w:rPr>
                      </w:pPr>
                      <w:r w:rsidRPr="00E86852">
                        <w:rPr>
                          <w:rFonts w:ascii="Arial" w:hAnsi="Arial" w:cs="Arial"/>
                          <w:b/>
                          <w:sz w:val="28"/>
                        </w:rPr>
                        <w:t>SAC Code</w:t>
                      </w:r>
                      <w:r w:rsidRPr="00E86852">
                        <w:rPr>
                          <w:rFonts w:ascii="Arial" w:hAnsi="Arial" w:cs="Arial"/>
                          <w:b/>
                          <w:sz w:val="28"/>
                        </w:rPr>
                        <w:tab/>
                      </w:r>
                      <w:r w:rsidRPr="00E86852">
                        <w:rPr>
                          <w:rFonts w:ascii="Arial" w:hAnsi="Arial" w:cs="Arial"/>
                          <w:b/>
                          <w:sz w:val="28"/>
                        </w:rPr>
                        <w:tab/>
                        <w:t>: 998314</w:t>
                      </w:r>
                    </w:p>
                    <w:p w:rsidR="009C0DDA" w:rsidRPr="001C0037" w:rsidRDefault="009C0DDA" w:rsidP="009C0DDA">
                      <w:pPr>
                        <w:spacing w:before="60" w:after="60"/>
                        <w:ind w:left="-720" w:firstLine="720"/>
                        <w:rPr>
                          <w:rFonts w:ascii="Arial" w:hAnsi="Arial" w:cs="Arial"/>
                          <w:sz w:val="28"/>
                        </w:rPr>
                      </w:pPr>
                      <w:r>
                        <w:rPr>
                          <w:rFonts w:ascii="Arial" w:hAnsi="Arial" w:cs="Arial"/>
                          <w:sz w:val="28"/>
                        </w:rPr>
                        <w:t>SAC Name</w:t>
                      </w:r>
                      <w:r>
                        <w:rPr>
                          <w:rFonts w:ascii="Arial" w:hAnsi="Arial" w:cs="Arial"/>
                          <w:sz w:val="28"/>
                        </w:rPr>
                        <w:tab/>
                      </w:r>
                      <w:r>
                        <w:rPr>
                          <w:rFonts w:ascii="Arial" w:hAnsi="Arial" w:cs="Arial"/>
                          <w:sz w:val="28"/>
                        </w:rPr>
                        <w:tab/>
                        <w:t>:</w:t>
                      </w:r>
                      <w:r w:rsidRPr="0033423C">
                        <w:rPr>
                          <w:rFonts w:ascii="Arial" w:hAnsi="Arial" w:cs="Arial"/>
                          <w:sz w:val="16"/>
                          <w:szCs w:val="16"/>
                        </w:rPr>
                        <w:t xml:space="preserve"> Information technology (IT) design and development services</w:t>
                      </w:r>
                    </w:p>
                    <w:p w:rsidR="009C0DDA" w:rsidRPr="001C0037" w:rsidRDefault="009C0DDA" w:rsidP="009C0DDA">
                      <w:pPr>
                        <w:spacing w:before="60" w:after="60"/>
                        <w:ind w:left="-720" w:firstLine="720"/>
                        <w:rPr>
                          <w:rFonts w:ascii="Arial" w:hAnsi="Arial" w:cs="Arial"/>
                          <w:sz w:val="28"/>
                        </w:rPr>
                      </w:pPr>
                      <w:r>
                        <w:rPr>
                          <w:rFonts w:ascii="Arial" w:hAnsi="Arial" w:cs="Arial"/>
                          <w:sz w:val="28"/>
                        </w:rPr>
                        <w:t>GSTIN</w:t>
                      </w:r>
                      <w:r>
                        <w:rPr>
                          <w:rFonts w:ascii="Arial" w:hAnsi="Arial" w:cs="Arial"/>
                          <w:sz w:val="28"/>
                        </w:rPr>
                        <w:tab/>
                      </w:r>
                      <w:r>
                        <w:rPr>
                          <w:rFonts w:ascii="Arial" w:hAnsi="Arial" w:cs="Arial"/>
                          <w:sz w:val="28"/>
                        </w:rPr>
                        <w:tab/>
                        <w:t>: 27ACYPH3960J1ZY</w:t>
                      </w:r>
                    </w:p>
                    <w:p w:rsidR="009C0DDA" w:rsidRPr="00CC4A16" w:rsidRDefault="009C0DDA" w:rsidP="009C0DDA">
                      <w:pPr>
                        <w:spacing w:before="60" w:after="60"/>
                        <w:rPr>
                          <w:rFonts w:ascii="Arial" w:hAnsi="Arial" w:cs="Arial"/>
                          <w:sz w:val="28"/>
                        </w:rPr>
                      </w:pPr>
                    </w:p>
                  </w:txbxContent>
                </v:textbox>
              </v:shape>
            </w:pict>
          </mc:Fallback>
        </mc:AlternateContent>
      </w:r>
    </w:p>
    <w:p w:rsidR="00A7688C" w:rsidRDefault="00A7688C">
      <w:pPr>
        <w:ind w:left="720" w:firstLine="720"/>
        <w:jc w:val="both"/>
        <w:rPr>
          <w:rFonts w:cs="Arial"/>
          <w:sz w:val="28"/>
        </w:rPr>
      </w:pPr>
    </w:p>
    <w:p w:rsidR="00A7688C" w:rsidRDefault="00A7688C">
      <w:pPr>
        <w:ind w:left="720"/>
        <w:rPr>
          <w:rFonts w:cs="Arial"/>
          <w:sz w:val="28"/>
        </w:rPr>
      </w:pPr>
    </w:p>
    <w:p w:rsidR="005029D3" w:rsidRDefault="005029D3" w:rsidP="004B6C59">
      <w:pPr>
        <w:pStyle w:val="SectionTitleTOC"/>
        <w:spacing w:before="0"/>
        <w:rPr>
          <w:rFonts w:ascii="Verdana" w:hAnsi="Verdana" w:cs="Arial"/>
          <w:bCs/>
          <w:sz w:val="22"/>
          <w:szCs w:val="28"/>
        </w:rPr>
      </w:pPr>
    </w:p>
    <w:p w:rsidR="009C0DDA" w:rsidRDefault="009C0DDA" w:rsidP="004B6C59">
      <w:pPr>
        <w:pStyle w:val="SectionTitleTOC"/>
        <w:spacing w:before="0"/>
        <w:rPr>
          <w:rFonts w:ascii="Verdana" w:hAnsi="Verdana" w:cs="Arial"/>
          <w:bCs/>
          <w:sz w:val="22"/>
          <w:szCs w:val="28"/>
        </w:rPr>
      </w:pPr>
    </w:p>
    <w:p w:rsidR="009C0DDA" w:rsidRDefault="009C0DDA" w:rsidP="009C0DDA">
      <w:pPr>
        <w:pStyle w:val="SectionTitleTOC"/>
        <w:spacing w:before="0" w:after="0"/>
        <w:rPr>
          <w:rFonts w:ascii="Verdana" w:hAnsi="Verdana" w:cs="Arial"/>
          <w:bCs/>
          <w:sz w:val="22"/>
          <w:szCs w:val="28"/>
        </w:rPr>
      </w:pPr>
    </w:p>
    <w:p w:rsidR="004B6C59" w:rsidRPr="00D6066B" w:rsidRDefault="004B6C59" w:rsidP="009C0DDA">
      <w:pPr>
        <w:pStyle w:val="SectionTitleTOC"/>
        <w:spacing w:before="0" w:after="0"/>
        <w:rPr>
          <w:rFonts w:ascii="Verdana" w:hAnsi="Verdana" w:cs="Arial"/>
          <w:bCs/>
          <w:sz w:val="22"/>
          <w:szCs w:val="28"/>
        </w:rPr>
      </w:pPr>
      <w:r w:rsidRPr="00D6066B">
        <w:rPr>
          <w:rFonts w:ascii="Verdana" w:hAnsi="Verdana" w:cs="Arial"/>
          <w:bCs/>
          <w:sz w:val="22"/>
          <w:szCs w:val="28"/>
        </w:rPr>
        <w:t>Client Inform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41"/>
        <w:gridCol w:w="6609"/>
      </w:tblGrid>
      <w:tr w:rsidR="004B6C59" w:rsidRPr="00D6066B" w:rsidTr="004A01A0">
        <w:trPr>
          <w:jc w:val="center"/>
        </w:trPr>
        <w:tc>
          <w:tcPr>
            <w:tcW w:w="1466" w:type="pct"/>
            <w:shd w:val="pct12" w:color="auto" w:fill="auto"/>
          </w:tcPr>
          <w:p w:rsidR="004B6C59" w:rsidRPr="00D6066B" w:rsidRDefault="004B6C59" w:rsidP="004A01A0">
            <w:pPr>
              <w:pStyle w:val="BodyTextIndent"/>
              <w:tabs>
                <w:tab w:val="left" w:pos="90"/>
                <w:tab w:val="left" w:pos="1440"/>
                <w:tab w:val="left" w:pos="1710"/>
                <w:tab w:val="left" w:pos="2880"/>
                <w:tab w:val="left" w:pos="3240"/>
              </w:tabs>
              <w:spacing w:before="60" w:after="60"/>
              <w:ind w:left="180" w:firstLine="0"/>
              <w:rPr>
                <w:rFonts w:ascii="Verdana" w:hAnsi="Verdana" w:cs="Arial"/>
                <w:b/>
                <w:sz w:val="18"/>
              </w:rPr>
            </w:pPr>
            <w:r w:rsidRPr="00D6066B">
              <w:rPr>
                <w:rFonts w:ascii="Verdana" w:hAnsi="Verdana" w:cs="Arial"/>
                <w:b/>
                <w:sz w:val="18"/>
              </w:rPr>
              <w:t>Title</w:t>
            </w:r>
          </w:p>
        </w:tc>
        <w:tc>
          <w:tcPr>
            <w:tcW w:w="3534" w:type="pct"/>
            <w:shd w:val="pct12" w:color="auto" w:fill="auto"/>
          </w:tcPr>
          <w:p w:rsidR="004B6C59" w:rsidRPr="00D6066B" w:rsidRDefault="004B6C59" w:rsidP="004A01A0">
            <w:pPr>
              <w:pStyle w:val="BodyTextIndent"/>
              <w:tabs>
                <w:tab w:val="left" w:pos="90"/>
                <w:tab w:val="left" w:pos="1440"/>
                <w:tab w:val="left" w:pos="1710"/>
                <w:tab w:val="left" w:pos="2880"/>
                <w:tab w:val="left" w:pos="3240"/>
              </w:tabs>
              <w:spacing w:before="60" w:after="60"/>
              <w:ind w:left="180" w:firstLine="0"/>
              <w:rPr>
                <w:rFonts w:ascii="Verdana" w:hAnsi="Verdana" w:cs="Arial"/>
                <w:b/>
                <w:sz w:val="18"/>
              </w:rPr>
            </w:pPr>
            <w:r w:rsidRPr="00D6066B">
              <w:rPr>
                <w:rFonts w:ascii="Verdana" w:hAnsi="Verdana" w:cs="Arial"/>
                <w:b/>
                <w:sz w:val="18"/>
              </w:rPr>
              <w:t>Details</w:t>
            </w:r>
          </w:p>
        </w:tc>
      </w:tr>
      <w:tr w:rsidR="004B6C59" w:rsidRPr="00D6066B" w:rsidTr="004A01A0">
        <w:trPr>
          <w:jc w:val="center"/>
        </w:trPr>
        <w:tc>
          <w:tcPr>
            <w:tcW w:w="1466" w:type="pct"/>
          </w:tcPr>
          <w:p w:rsidR="004B6C59" w:rsidRPr="00D6066B" w:rsidRDefault="004B6C59" w:rsidP="004A01A0">
            <w:pPr>
              <w:pStyle w:val="BodyTextIndent"/>
              <w:tabs>
                <w:tab w:val="left" w:pos="90"/>
                <w:tab w:val="left" w:pos="1440"/>
                <w:tab w:val="left" w:pos="1710"/>
                <w:tab w:val="left" w:pos="2880"/>
                <w:tab w:val="left" w:pos="3240"/>
              </w:tabs>
              <w:spacing w:before="60" w:after="60"/>
              <w:ind w:left="180" w:firstLine="0"/>
              <w:rPr>
                <w:rFonts w:ascii="Verdana" w:hAnsi="Verdana" w:cs="Arial"/>
                <w:sz w:val="16"/>
              </w:rPr>
            </w:pPr>
            <w:r w:rsidRPr="00D6066B">
              <w:rPr>
                <w:rFonts w:ascii="Verdana" w:hAnsi="Verdana" w:cs="Arial"/>
                <w:sz w:val="16"/>
              </w:rPr>
              <w:t>Name(point of contact)</w:t>
            </w:r>
          </w:p>
        </w:tc>
        <w:tc>
          <w:tcPr>
            <w:tcW w:w="3534" w:type="pct"/>
          </w:tcPr>
          <w:p w:rsidR="004B6C59" w:rsidRPr="00D6066B" w:rsidRDefault="009F4F82" w:rsidP="00351CD7">
            <w:pPr>
              <w:pStyle w:val="BodyTextIndent"/>
              <w:tabs>
                <w:tab w:val="left" w:pos="90"/>
                <w:tab w:val="left" w:pos="1440"/>
                <w:tab w:val="left" w:pos="1710"/>
                <w:tab w:val="left" w:pos="2880"/>
                <w:tab w:val="left" w:pos="3240"/>
              </w:tabs>
              <w:spacing w:before="60" w:after="60"/>
              <w:ind w:left="0" w:firstLine="0"/>
              <w:rPr>
                <w:rFonts w:ascii="Verdana" w:hAnsi="Verdana" w:cs="Arial"/>
                <w:sz w:val="16"/>
              </w:rPr>
            </w:pPr>
            <w:r>
              <w:rPr>
                <w:rFonts w:ascii="Verdana" w:hAnsi="Verdana" w:cs="Arial"/>
                <w:sz w:val="16"/>
              </w:rPr>
              <w:t>Mr.</w:t>
            </w:r>
            <w:r w:rsidR="00351CD7">
              <w:rPr>
                <w:rFonts w:ascii="Verdana" w:hAnsi="Verdana" w:cs="Arial"/>
                <w:sz w:val="16"/>
              </w:rPr>
              <w:t xml:space="preserve"> </w:t>
            </w:r>
            <w:r w:rsidR="000409FE" w:rsidRPr="000409FE">
              <w:rPr>
                <w:rFonts w:ascii="Verdana" w:hAnsi="Verdana" w:cs="Arial"/>
                <w:sz w:val="16"/>
              </w:rPr>
              <w:t>RAHUL KUMAR</w:t>
            </w:r>
          </w:p>
        </w:tc>
      </w:tr>
      <w:tr w:rsidR="004B6C59" w:rsidRPr="00D6066B" w:rsidTr="004A01A0">
        <w:trPr>
          <w:jc w:val="center"/>
        </w:trPr>
        <w:tc>
          <w:tcPr>
            <w:tcW w:w="1466" w:type="pct"/>
          </w:tcPr>
          <w:p w:rsidR="004B6C59" w:rsidRPr="00D6066B" w:rsidRDefault="000838CC" w:rsidP="004A01A0">
            <w:pPr>
              <w:pStyle w:val="BodyTextIndent"/>
              <w:tabs>
                <w:tab w:val="left" w:pos="90"/>
                <w:tab w:val="left" w:pos="1440"/>
                <w:tab w:val="left" w:pos="1710"/>
                <w:tab w:val="left" w:pos="2880"/>
                <w:tab w:val="left" w:pos="3240"/>
              </w:tabs>
              <w:spacing w:before="60" w:after="60"/>
              <w:ind w:left="180" w:firstLine="0"/>
              <w:rPr>
                <w:rFonts w:ascii="Verdana" w:hAnsi="Verdana" w:cs="Arial"/>
                <w:sz w:val="16"/>
              </w:rPr>
            </w:pPr>
            <w:r>
              <w:rPr>
                <w:rFonts w:ascii="Verdana" w:hAnsi="Verdana" w:cs="Arial"/>
                <w:sz w:val="16"/>
              </w:rPr>
              <w:t>Contact</w:t>
            </w:r>
          </w:p>
        </w:tc>
        <w:tc>
          <w:tcPr>
            <w:tcW w:w="3534" w:type="pct"/>
          </w:tcPr>
          <w:p w:rsidR="00924108" w:rsidRDefault="00351CD7" w:rsidP="00153C37">
            <w:pPr>
              <w:pStyle w:val="BodyTextIndent"/>
              <w:tabs>
                <w:tab w:val="left" w:pos="90"/>
                <w:tab w:val="left" w:pos="1440"/>
                <w:tab w:val="left" w:pos="1710"/>
                <w:tab w:val="left" w:pos="2880"/>
                <w:tab w:val="left" w:pos="3240"/>
              </w:tabs>
              <w:spacing w:before="60" w:after="60"/>
              <w:ind w:left="0" w:firstLine="0"/>
              <w:rPr>
                <w:sz w:val="18"/>
              </w:rPr>
            </w:pPr>
            <w:r w:rsidRPr="00351CD7">
              <w:rPr>
                <w:sz w:val="18"/>
              </w:rPr>
              <w:t xml:space="preserve">Contact:+91 </w:t>
            </w:r>
            <w:r w:rsidR="000409FE" w:rsidRPr="000409FE">
              <w:rPr>
                <w:sz w:val="18"/>
              </w:rPr>
              <w:t>07088010082</w:t>
            </w:r>
            <w:r w:rsidR="000409FE">
              <w:rPr>
                <w:sz w:val="18"/>
              </w:rPr>
              <w:t xml:space="preserve"> </w:t>
            </w:r>
          </w:p>
          <w:p w:rsidR="00351CD7" w:rsidRPr="00351CD7" w:rsidRDefault="00924108" w:rsidP="00153C37">
            <w:pPr>
              <w:pStyle w:val="BodyTextIndent"/>
              <w:tabs>
                <w:tab w:val="left" w:pos="90"/>
                <w:tab w:val="left" w:pos="1440"/>
                <w:tab w:val="left" w:pos="1710"/>
                <w:tab w:val="left" w:pos="2880"/>
                <w:tab w:val="left" w:pos="3240"/>
              </w:tabs>
              <w:spacing w:before="60" w:after="60"/>
              <w:ind w:left="0" w:firstLine="0"/>
              <w:rPr>
                <w:sz w:val="18"/>
              </w:rPr>
            </w:pPr>
            <w:r>
              <w:rPr>
                <w:sz w:val="18"/>
              </w:rPr>
              <w:t>email:</w:t>
            </w:r>
            <w:r>
              <w:t xml:space="preserve"> </w:t>
            </w:r>
            <w:r w:rsidRPr="00924108">
              <w:rPr>
                <w:sz w:val="16"/>
              </w:rPr>
              <w:t>nstradingcompany2013@gmail.com, nstradingho2013@gmail.com</w:t>
            </w:r>
          </w:p>
          <w:p w:rsidR="00924108" w:rsidRPr="00924108" w:rsidRDefault="00924108" w:rsidP="00924108">
            <w:pPr>
              <w:pStyle w:val="BodyTextIndent"/>
              <w:tabs>
                <w:tab w:val="left" w:pos="90"/>
                <w:tab w:val="left" w:pos="1440"/>
                <w:tab w:val="left" w:pos="1710"/>
                <w:tab w:val="left" w:pos="2880"/>
                <w:tab w:val="left" w:pos="3240"/>
              </w:tabs>
              <w:spacing w:before="60" w:after="60"/>
              <w:ind w:left="-727"/>
              <w:rPr>
                <w:sz w:val="16"/>
              </w:rPr>
            </w:pPr>
            <w:r w:rsidRPr="00924108">
              <w:rPr>
                <w:sz w:val="16"/>
              </w:rPr>
              <w:t>N.S.Trading CO.</w:t>
            </w:r>
          </w:p>
          <w:p w:rsidR="00924108" w:rsidRPr="00924108" w:rsidRDefault="00924108" w:rsidP="00924108">
            <w:pPr>
              <w:pStyle w:val="BodyTextIndent"/>
              <w:tabs>
                <w:tab w:val="left" w:pos="90"/>
                <w:tab w:val="left" w:pos="1440"/>
                <w:tab w:val="left" w:pos="1710"/>
                <w:tab w:val="left" w:pos="2880"/>
                <w:tab w:val="left" w:pos="3240"/>
              </w:tabs>
              <w:spacing w:before="60" w:after="60"/>
              <w:ind w:left="-727"/>
              <w:rPr>
                <w:sz w:val="16"/>
              </w:rPr>
            </w:pPr>
            <w:r w:rsidRPr="00924108">
              <w:rPr>
                <w:sz w:val="16"/>
              </w:rPr>
              <w:t>(An ISO 9001:2015 Certified)</w:t>
            </w:r>
          </w:p>
          <w:p w:rsidR="00924108" w:rsidRPr="00924108" w:rsidRDefault="00924108" w:rsidP="00924108">
            <w:pPr>
              <w:pStyle w:val="BodyTextIndent"/>
              <w:tabs>
                <w:tab w:val="left" w:pos="90"/>
                <w:tab w:val="left" w:pos="1440"/>
                <w:tab w:val="left" w:pos="1710"/>
                <w:tab w:val="left" w:pos="2880"/>
                <w:tab w:val="left" w:pos="3240"/>
              </w:tabs>
              <w:spacing w:before="60" w:after="60"/>
              <w:ind w:left="-727"/>
              <w:rPr>
                <w:sz w:val="16"/>
              </w:rPr>
            </w:pPr>
            <w:r w:rsidRPr="00924108">
              <w:rPr>
                <w:sz w:val="16"/>
              </w:rPr>
              <w:t>Shop No. 3, Sitaram Balaji Market, Dubey Ka Parao,</w:t>
            </w:r>
          </w:p>
          <w:p w:rsidR="00924108" w:rsidRPr="00924108" w:rsidRDefault="00924108" w:rsidP="00924108">
            <w:pPr>
              <w:pStyle w:val="BodyTextIndent"/>
              <w:tabs>
                <w:tab w:val="left" w:pos="90"/>
                <w:tab w:val="left" w:pos="1440"/>
                <w:tab w:val="left" w:pos="1710"/>
                <w:tab w:val="left" w:pos="2880"/>
                <w:tab w:val="left" w:pos="3240"/>
              </w:tabs>
              <w:spacing w:before="60" w:after="60"/>
              <w:ind w:left="-727"/>
              <w:rPr>
                <w:sz w:val="16"/>
              </w:rPr>
            </w:pPr>
            <w:r w:rsidRPr="00924108">
              <w:rPr>
                <w:sz w:val="16"/>
              </w:rPr>
              <w:t>Aligarh. (Uttar Pradesh-202001)</w:t>
            </w:r>
          </w:p>
          <w:p w:rsidR="004B6C59" w:rsidRPr="00977DCA" w:rsidRDefault="00924108" w:rsidP="00924108">
            <w:pPr>
              <w:pStyle w:val="BodyTextIndent"/>
              <w:tabs>
                <w:tab w:val="left" w:pos="90"/>
                <w:tab w:val="left" w:pos="1440"/>
                <w:tab w:val="left" w:pos="1710"/>
                <w:tab w:val="left" w:pos="2880"/>
                <w:tab w:val="left" w:pos="3240"/>
              </w:tabs>
              <w:spacing w:before="60" w:after="60"/>
              <w:ind w:left="0" w:firstLine="0"/>
            </w:pPr>
            <w:r w:rsidRPr="00924108">
              <w:rPr>
                <w:sz w:val="16"/>
              </w:rPr>
              <w:t>Ph. No. 0571-2400288.</w:t>
            </w:r>
          </w:p>
        </w:tc>
      </w:tr>
    </w:tbl>
    <w:p w:rsidR="004B6C59" w:rsidRPr="00D6066B" w:rsidRDefault="004B6C59" w:rsidP="004B6C59">
      <w:pPr>
        <w:pStyle w:val="SectionTitleTOC"/>
        <w:spacing w:before="0" w:after="0"/>
        <w:rPr>
          <w:rFonts w:ascii="Verdana" w:hAnsi="Verdana" w:cs="Arial"/>
          <w:bCs/>
          <w:sz w:val="22"/>
          <w:szCs w:val="28"/>
        </w:rPr>
      </w:pPr>
    </w:p>
    <w:p w:rsidR="004B6C59" w:rsidRPr="00D6066B" w:rsidRDefault="004B6C59" w:rsidP="00B74674">
      <w:pPr>
        <w:pStyle w:val="SectionTitleTOC"/>
        <w:spacing w:before="0" w:after="0"/>
        <w:rPr>
          <w:rFonts w:ascii="Verdana" w:hAnsi="Verdana" w:cs="Arial"/>
          <w:bCs/>
          <w:sz w:val="22"/>
          <w:szCs w:val="28"/>
        </w:rPr>
      </w:pPr>
      <w:r w:rsidRPr="00D6066B">
        <w:rPr>
          <w:rFonts w:ascii="Verdana" w:hAnsi="Verdana" w:cs="Arial"/>
          <w:bCs/>
          <w:sz w:val="22"/>
          <w:szCs w:val="28"/>
        </w:rPr>
        <w:t>Prepared By</w:t>
      </w:r>
    </w:p>
    <w:p w:rsidR="004B6C59" w:rsidRPr="00D6066B" w:rsidRDefault="004B6C59" w:rsidP="00B74674">
      <w:pPr>
        <w:pStyle w:val="SectionTitleTOC"/>
        <w:spacing w:before="0" w:after="0"/>
        <w:rPr>
          <w:rFonts w:ascii="Verdana" w:hAnsi="Verdana" w:cs="Arial"/>
          <w:bCs/>
          <w:sz w:val="22"/>
          <w:szCs w:val="28"/>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07"/>
        <w:gridCol w:w="4826"/>
        <w:gridCol w:w="2917"/>
      </w:tblGrid>
      <w:tr w:rsidR="004C4B6A" w:rsidRPr="00D6066B" w:rsidTr="004C4B6A">
        <w:trPr>
          <w:jc w:val="center"/>
        </w:trPr>
        <w:tc>
          <w:tcPr>
            <w:tcW w:w="859" w:type="pct"/>
            <w:shd w:val="pct12" w:color="auto" w:fill="auto"/>
          </w:tcPr>
          <w:p w:rsidR="004C4B6A" w:rsidRPr="00D6066B" w:rsidRDefault="004C4B6A" w:rsidP="00B74674">
            <w:pPr>
              <w:pStyle w:val="BodyTextIndent"/>
              <w:tabs>
                <w:tab w:val="left" w:pos="90"/>
                <w:tab w:val="left" w:pos="1440"/>
                <w:tab w:val="left" w:pos="1710"/>
                <w:tab w:val="left" w:pos="2880"/>
                <w:tab w:val="left" w:pos="3240"/>
              </w:tabs>
              <w:ind w:left="180" w:firstLine="0"/>
              <w:rPr>
                <w:rFonts w:ascii="Verdana" w:hAnsi="Verdana" w:cs="Arial"/>
                <w:b/>
                <w:sz w:val="18"/>
              </w:rPr>
            </w:pPr>
            <w:r w:rsidRPr="00D6066B">
              <w:rPr>
                <w:rFonts w:ascii="Verdana" w:hAnsi="Verdana" w:cs="Arial"/>
                <w:b/>
                <w:sz w:val="18"/>
              </w:rPr>
              <w:t>Title</w:t>
            </w:r>
          </w:p>
        </w:tc>
        <w:tc>
          <w:tcPr>
            <w:tcW w:w="2581" w:type="pct"/>
            <w:shd w:val="pct12" w:color="auto" w:fill="auto"/>
          </w:tcPr>
          <w:p w:rsidR="004C4B6A" w:rsidRPr="00D6066B" w:rsidRDefault="004C4B6A" w:rsidP="00B74674">
            <w:pPr>
              <w:pStyle w:val="BodyTextIndent"/>
              <w:tabs>
                <w:tab w:val="left" w:pos="90"/>
                <w:tab w:val="left" w:pos="1440"/>
                <w:tab w:val="left" w:pos="1710"/>
                <w:tab w:val="left" w:pos="2880"/>
                <w:tab w:val="left" w:pos="3240"/>
              </w:tabs>
              <w:ind w:left="180" w:firstLine="0"/>
              <w:rPr>
                <w:rFonts w:ascii="Verdana" w:hAnsi="Verdana" w:cs="Arial"/>
                <w:b/>
                <w:sz w:val="18"/>
              </w:rPr>
            </w:pPr>
            <w:r w:rsidRPr="00D6066B">
              <w:rPr>
                <w:rFonts w:ascii="Verdana" w:hAnsi="Verdana" w:cs="Arial"/>
                <w:b/>
                <w:sz w:val="18"/>
              </w:rPr>
              <w:t>Details</w:t>
            </w:r>
          </w:p>
        </w:tc>
        <w:tc>
          <w:tcPr>
            <w:tcW w:w="1560" w:type="pct"/>
            <w:shd w:val="pct12" w:color="auto" w:fill="auto"/>
          </w:tcPr>
          <w:p w:rsidR="004C4B6A" w:rsidRPr="00D6066B" w:rsidRDefault="004C4B6A" w:rsidP="00B74674">
            <w:pPr>
              <w:pStyle w:val="BodyTextIndent"/>
              <w:tabs>
                <w:tab w:val="left" w:pos="90"/>
                <w:tab w:val="left" w:pos="1440"/>
                <w:tab w:val="left" w:pos="1710"/>
                <w:tab w:val="left" w:pos="2880"/>
                <w:tab w:val="left" w:pos="3240"/>
              </w:tabs>
              <w:ind w:left="180" w:firstLine="0"/>
              <w:rPr>
                <w:rFonts w:ascii="Verdana" w:hAnsi="Verdana" w:cs="Arial"/>
                <w:b/>
                <w:sz w:val="18"/>
              </w:rPr>
            </w:pPr>
            <w:r w:rsidRPr="004C4B6A">
              <w:rPr>
                <w:rFonts w:ascii="Verdana" w:hAnsi="Verdana" w:cs="Arial"/>
                <w:b/>
                <w:sz w:val="18"/>
              </w:rPr>
              <w:t>Signature and date</w:t>
            </w:r>
          </w:p>
        </w:tc>
      </w:tr>
      <w:tr w:rsidR="004C4B6A" w:rsidRPr="00D6066B" w:rsidTr="004C4B6A">
        <w:trPr>
          <w:jc w:val="center"/>
        </w:trPr>
        <w:tc>
          <w:tcPr>
            <w:tcW w:w="859" w:type="pct"/>
          </w:tcPr>
          <w:p w:rsidR="004C4B6A" w:rsidRPr="00D6066B" w:rsidRDefault="004C4B6A" w:rsidP="00B74674">
            <w:pPr>
              <w:pStyle w:val="BodyTextIndent"/>
              <w:tabs>
                <w:tab w:val="left" w:pos="90"/>
                <w:tab w:val="left" w:pos="1440"/>
                <w:tab w:val="left" w:pos="1710"/>
                <w:tab w:val="left" w:pos="2880"/>
                <w:tab w:val="left" w:pos="3240"/>
              </w:tabs>
              <w:spacing w:before="60" w:after="60"/>
              <w:ind w:left="180" w:firstLine="0"/>
              <w:rPr>
                <w:rFonts w:ascii="Verdana" w:hAnsi="Verdana" w:cs="Arial"/>
                <w:sz w:val="16"/>
              </w:rPr>
            </w:pPr>
            <w:r w:rsidRPr="00D6066B">
              <w:rPr>
                <w:rFonts w:ascii="Verdana" w:hAnsi="Verdana" w:cs="Arial"/>
                <w:sz w:val="16"/>
              </w:rPr>
              <w:t>Author</w:t>
            </w:r>
          </w:p>
        </w:tc>
        <w:tc>
          <w:tcPr>
            <w:tcW w:w="2581" w:type="pct"/>
          </w:tcPr>
          <w:p w:rsidR="004C4B6A" w:rsidRPr="00D6066B" w:rsidRDefault="00305A00" w:rsidP="00B74674">
            <w:pPr>
              <w:pStyle w:val="BodyTextIndent"/>
              <w:tabs>
                <w:tab w:val="left" w:pos="90"/>
                <w:tab w:val="left" w:pos="1440"/>
                <w:tab w:val="left" w:pos="1710"/>
                <w:tab w:val="left" w:pos="2880"/>
                <w:tab w:val="left" w:pos="3240"/>
              </w:tabs>
              <w:spacing w:before="60" w:after="60"/>
              <w:ind w:left="180" w:firstLine="0"/>
              <w:rPr>
                <w:rFonts w:ascii="Verdana" w:hAnsi="Verdana" w:cs="Arial"/>
                <w:sz w:val="16"/>
              </w:rPr>
            </w:pPr>
            <w:r>
              <w:rPr>
                <w:rFonts w:ascii="Verdana" w:hAnsi="Verdana" w:cs="Arial"/>
                <w:sz w:val="16"/>
              </w:rPr>
              <w:t>Zeyaul Haque</w:t>
            </w:r>
          </w:p>
        </w:tc>
        <w:tc>
          <w:tcPr>
            <w:tcW w:w="1560" w:type="pct"/>
            <w:vMerge w:val="restart"/>
          </w:tcPr>
          <w:p w:rsidR="004C4B6A" w:rsidRPr="00D6066B" w:rsidRDefault="004C4B6A" w:rsidP="00B74674">
            <w:pPr>
              <w:pStyle w:val="BodyTextIndent"/>
              <w:tabs>
                <w:tab w:val="left" w:pos="90"/>
                <w:tab w:val="left" w:pos="1440"/>
                <w:tab w:val="left" w:pos="1710"/>
                <w:tab w:val="left" w:pos="2880"/>
                <w:tab w:val="left" w:pos="3240"/>
              </w:tabs>
              <w:spacing w:before="60" w:after="60"/>
              <w:ind w:left="180" w:firstLine="0"/>
              <w:rPr>
                <w:rFonts w:ascii="Verdana" w:hAnsi="Verdana" w:cs="Arial"/>
                <w:sz w:val="16"/>
              </w:rPr>
            </w:pPr>
          </w:p>
        </w:tc>
      </w:tr>
      <w:tr w:rsidR="004C4B6A" w:rsidRPr="00D6066B" w:rsidTr="004C4B6A">
        <w:trPr>
          <w:jc w:val="center"/>
        </w:trPr>
        <w:tc>
          <w:tcPr>
            <w:tcW w:w="859" w:type="pct"/>
          </w:tcPr>
          <w:p w:rsidR="004C4B6A" w:rsidRPr="00D6066B" w:rsidRDefault="004C4B6A" w:rsidP="004A01A0">
            <w:pPr>
              <w:pStyle w:val="BodyTextIndent"/>
              <w:tabs>
                <w:tab w:val="left" w:pos="90"/>
                <w:tab w:val="left" w:pos="1440"/>
                <w:tab w:val="left" w:pos="1710"/>
                <w:tab w:val="left" w:pos="2880"/>
                <w:tab w:val="left" w:pos="3240"/>
              </w:tabs>
              <w:spacing w:before="60" w:after="60"/>
              <w:ind w:left="180" w:firstLine="0"/>
              <w:rPr>
                <w:rFonts w:ascii="Verdana" w:hAnsi="Verdana" w:cs="Arial"/>
                <w:sz w:val="16"/>
              </w:rPr>
            </w:pPr>
            <w:r w:rsidRPr="00D6066B">
              <w:rPr>
                <w:rFonts w:ascii="Verdana" w:hAnsi="Verdana" w:cs="Arial"/>
                <w:sz w:val="16"/>
              </w:rPr>
              <w:t xml:space="preserve">Contact </w:t>
            </w:r>
          </w:p>
        </w:tc>
        <w:tc>
          <w:tcPr>
            <w:tcW w:w="2581" w:type="pct"/>
          </w:tcPr>
          <w:p w:rsidR="004C4B6A" w:rsidRPr="00D6066B" w:rsidRDefault="004C4B6A" w:rsidP="00A4429A">
            <w:pPr>
              <w:pStyle w:val="BodyTextIndent"/>
              <w:tabs>
                <w:tab w:val="left" w:pos="90"/>
                <w:tab w:val="left" w:pos="1440"/>
                <w:tab w:val="left" w:pos="1710"/>
                <w:tab w:val="left" w:pos="2880"/>
                <w:tab w:val="left" w:pos="3240"/>
              </w:tabs>
              <w:spacing w:before="60" w:after="60"/>
              <w:ind w:left="180" w:firstLine="0"/>
              <w:rPr>
                <w:rFonts w:ascii="Verdana" w:hAnsi="Verdana" w:cs="Arial"/>
                <w:sz w:val="16"/>
              </w:rPr>
            </w:pPr>
            <w:r w:rsidRPr="00D6066B">
              <w:rPr>
                <w:rFonts w:ascii="Verdana" w:hAnsi="Verdana" w:cs="Arial"/>
                <w:sz w:val="16"/>
              </w:rPr>
              <w:t xml:space="preserve">Mobile: </w:t>
            </w:r>
            <w:r w:rsidR="00A4429A">
              <w:rPr>
                <w:rFonts w:ascii="Verdana" w:hAnsi="Verdana" w:cs="Arial"/>
                <w:sz w:val="16"/>
              </w:rPr>
              <w:t>+91</w:t>
            </w:r>
            <w:r w:rsidRPr="00D6066B">
              <w:rPr>
                <w:rFonts w:ascii="Verdana" w:hAnsi="Verdana" w:cs="Arial"/>
                <w:sz w:val="16"/>
              </w:rPr>
              <w:t>9892842076</w:t>
            </w:r>
            <w:r w:rsidR="00A4429A">
              <w:rPr>
                <w:rFonts w:ascii="Verdana" w:hAnsi="Verdana" w:cs="Arial"/>
                <w:sz w:val="16"/>
              </w:rPr>
              <w:t>, Email:</w:t>
            </w:r>
            <w:r w:rsidR="00305A00">
              <w:rPr>
                <w:rFonts w:ascii="Verdana" w:hAnsi="Verdana" w:cs="Arial"/>
                <w:sz w:val="16"/>
                <w:u w:val="single"/>
              </w:rPr>
              <w:t xml:space="preserve">zeyaul@unitesoft.com </w:t>
            </w:r>
          </w:p>
        </w:tc>
        <w:tc>
          <w:tcPr>
            <w:tcW w:w="1560" w:type="pct"/>
            <w:vMerge/>
          </w:tcPr>
          <w:p w:rsidR="004C4B6A" w:rsidRPr="00D6066B" w:rsidRDefault="004C4B6A" w:rsidP="004A01A0">
            <w:pPr>
              <w:pStyle w:val="BodyTextIndent"/>
              <w:tabs>
                <w:tab w:val="left" w:pos="90"/>
                <w:tab w:val="left" w:pos="1440"/>
                <w:tab w:val="left" w:pos="1710"/>
                <w:tab w:val="left" w:pos="2880"/>
                <w:tab w:val="left" w:pos="3240"/>
              </w:tabs>
              <w:spacing w:before="60" w:after="60"/>
              <w:ind w:left="180" w:firstLine="0"/>
              <w:rPr>
                <w:rFonts w:ascii="Verdana" w:hAnsi="Verdana" w:cs="Arial"/>
                <w:sz w:val="16"/>
              </w:rPr>
            </w:pPr>
          </w:p>
        </w:tc>
      </w:tr>
    </w:tbl>
    <w:p w:rsidR="004B6C59" w:rsidRPr="00D6066B" w:rsidRDefault="004B6C59" w:rsidP="004B6C59">
      <w:pPr>
        <w:pStyle w:val="SectionTitleTOC"/>
        <w:spacing w:before="0" w:after="0"/>
        <w:rPr>
          <w:rFonts w:ascii="Verdana" w:hAnsi="Verdana" w:cs="Arial"/>
          <w:bCs/>
          <w:sz w:val="22"/>
          <w:szCs w:val="28"/>
        </w:rPr>
      </w:pPr>
    </w:p>
    <w:p w:rsidR="000C1647" w:rsidRPr="00162D7C" w:rsidRDefault="000C1647" w:rsidP="000C1647">
      <w:pPr>
        <w:pStyle w:val="SectionTitleTOC"/>
        <w:spacing w:before="120" w:after="0"/>
        <w:rPr>
          <w:rFonts w:ascii="Verdana" w:hAnsi="Verdana" w:cs="Arial"/>
          <w:bCs/>
          <w:sz w:val="22"/>
          <w:szCs w:val="28"/>
        </w:rPr>
      </w:pPr>
      <w:r w:rsidRPr="00162D7C">
        <w:rPr>
          <w:rFonts w:ascii="Verdana" w:hAnsi="Verdana" w:cs="Arial"/>
          <w:bCs/>
          <w:sz w:val="22"/>
          <w:szCs w:val="28"/>
        </w:rPr>
        <w:t>Revision History</w:t>
      </w:r>
    </w:p>
    <w:p w:rsidR="000C1647" w:rsidRPr="00162D7C" w:rsidRDefault="000C1647" w:rsidP="000C1647">
      <w:pPr>
        <w:pStyle w:val="VersionHistory"/>
        <w:jc w:val="both"/>
        <w:rPr>
          <w:rFonts w:cs="Arial"/>
          <w:b/>
          <w:sz w:val="6"/>
        </w:rPr>
      </w:pP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181"/>
        <w:gridCol w:w="1747"/>
        <w:gridCol w:w="1845"/>
        <w:gridCol w:w="3412"/>
        <w:gridCol w:w="1159"/>
      </w:tblGrid>
      <w:tr w:rsidR="000C1647" w:rsidRPr="00162D7C" w:rsidTr="004A01A0">
        <w:trPr>
          <w:trHeight w:val="486"/>
          <w:tblHeader/>
        </w:trPr>
        <w:tc>
          <w:tcPr>
            <w:tcW w:w="632" w:type="pct"/>
            <w:shd w:val="pct12" w:color="auto" w:fill="auto"/>
          </w:tcPr>
          <w:p w:rsidR="000C1647" w:rsidRPr="00162D7C" w:rsidRDefault="000C1647" w:rsidP="004A01A0">
            <w:pPr>
              <w:jc w:val="center"/>
              <w:rPr>
                <w:rFonts w:cs="Arial"/>
                <w:b/>
                <w:sz w:val="16"/>
              </w:rPr>
            </w:pPr>
            <w:r w:rsidRPr="00162D7C">
              <w:rPr>
                <w:rFonts w:cs="Arial"/>
                <w:b/>
                <w:sz w:val="16"/>
              </w:rPr>
              <w:t>Version</w:t>
            </w:r>
          </w:p>
        </w:tc>
        <w:tc>
          <w:tcPr>
            <w:tcW w:w="935" w:type="pct"/>
            <w:shd w:val="pct12" w:color="auto" w:fill="auto"/>
          </w:tcPr>
          <w:p w:rsidR="000C1647" w:rsidRPr="00162D7C" w:rsidRDefault="000C1647" w:rsidP="004A01A0">
            <w:pPr>
              <w:jc w:val="center"/>
              <w:rPr>
                <w:rFonts w:cs="Arial"/>
                <w:b/>
                <w:sz w:val="16"/>
              </w:rPr>
            </w:pPr>
            <w:r w:rsidRPr="00162D7C">
              <w:rPr>
                <w:rFonts w:cs="Arial"/>
                <w:b/>
                <w:sz w:val="16"/>
              </w:rPr>
              <w:t>Created / Modified On</w:t>
            </w:r>
          </w:p>
        </w:tc>
        <w:tc>
          <w:tcPr>
            <w:tcW w:w="987" w:type="pct"/>
            <w:shd w:val="pct12" w:color="auto" w:fill="auto"/>
          </w:tcPr>
          <w:p w:rsidR="000C1647" w:rsidRPr="00162D7C" w:rsidRDefault="000C1647" w:rsidP="004A01A0">
            <w:pPr>
              <w:jc w:val="center"/>
              <w:rPr>
                <w:rFonts w:cs="Arial"/>
                <w:b/>
                <w:sz w:val="16"/>
              </w:rPr>
            </w:pPr>
            <w:r w:rsidRPr="00162D7C">
              <w:rPr>
                <w:rFonts w:cs="Arial"/>
                <w:b/>
                <w:sz w:val="16"/>
              </w:rPr>
              <w:t>Created / Modified By</w:t>
            </w:r>
          </w:p>
        </w:tc>
        <w:tc>
          <w:tcPr>
            <w:tcW w:w="1826" w:type="pct"/>
            <w:shd w:val="pct12" w:color="auto" w:fill="auto"/>
          </w:tcPr>
          <w:p w:rsidR="000C1647" w:rsidRPr="00162D7C" w:rsidRDefault="000C1647" w:rsidP="004A01A0">
            <w:pPr>
              <w:pStyle w:val="CommentSubject"/>
              <w:jc w:val="center"/>
              <w:rPr>
                <w:rFonts w:cs="Arial"/>
                <w:bCs w:val="0"/>
                <w:sz w:val="16"/>
              </w:rPr>
            </w:pPr>
            <w:r w:rsidRPr="00162D7C">
              <w:rPr>
                <w:rFonts w:cs="Arial"/>
                <w:bCs w:val="0"/>
                <w:sz w:val="16"/>
              </w:rPr>
              <w:t>Sections Changed</w:t>
            </w:r>
          </w:p>
        </w:tc>
        <w:tc>
          <w:tcPr>
            <w:tcW w:w="620" w:type="pct"/>
            <w:shd w:val="pct12" w:color="auto" w:fill="auto"/>
          </w:tcPr>
          <w:p w:rsidR="000C1647" w:rsidRPr="00162D7C" w:rsidRDefault="000C1647" w:rsidP="004A01A0">
            <w:pPr>
              <w:rPr>
                <w:rFonts w:cs="Arial"/>
                <w:b/>
                <w:sz w:val="16"/>
              </w:rPr>
            </w:pPr>
            <w:r w:rsidRPr="00162D7C">
              <w:rPr>
                <w:rFonts w:cs="Arial"/>
                <w:b/>
                <w:sz w:val="16"/>
              </w:rPr>
              <w:t>Reasons</w:t>
            </w:r>
          </w:p>
        </w:tc>
      </w:tr>
      <w:tr w:rsidR="000C1647" w:rsidRPr="00162D7C" w:rsidTr="004A01A0">
        <w:trPr>
          <w:trHeight w:val="353"/>
        </w:trPr>
        <w:tc>
          <w:tcPr>
            <w:tcW w:w="632" w:type="pct"/>
          </w:tcPr>
          <w:p w:rsidR="000C1647" w:rsidRPr="00162D7C" w:rsidRDefault="000C1647" w:rsidP="004A01A0">
            <w:pPr>
              <w:spacing w:before="120"/>
              <w:jc w:val="center"/>
              <w:rPr>
                <w:rFonts w:cs="Arial"/>
                <w:sz w:val="16"/>
                <w:szCs w:val="20"/>
              </w:rPr>
            </w:pPr>
            <w:r w:rsidRPr="00162D7C">
              <w:rPr>
                <w:rFonts w:cs="Arial"/>
                <w:sz w:val="16"/>
                <w:szCs w:val="20"/>
              </w:rPr>
              <w:t>1</w:t>
            </w:r>
            <w:r w:rsidR="003F61FE">
              <w:rPr>
                <w:rFonts w:cs="Arial"/>
                <w:sz w:val="16"/>
                <w:szCs w:val="20"/>
              </w:rPr>
              <w:t>.0</w:t>
            </w:r>
          </w:p>
        </w:tc>
        <w:tc>
          <w:tcPr>
            <w:tcW w:w="935" w:type="pct"/>
          </w:tcPr>
          <w:p w:rsidR="000C1647" w:rsidRPr="00162D7C" w:rsidRDefault="003D3AFF" w:rsidP="003D3AFF">
            <w:pPr>
              <w:spacing w:before="120"/>
              <w:rPr>
                <w:rFonts w:cs="Arial"/>
                <w:sz w:val="16"/>
                <w:szCs w:val="20"/>
              </w:rPr>
            </w:pPr>
            <w:r>
              <w:rPr>
                <w:rFonts w:cs="Arial"/>
                <w:sz w:val="16"/>
                <w:szCs w:val="20"/>
              </w:rPr>
              <w:t>07</w:t>
            </w:r>
            <w:r w:rsidR="00292BAA">
              <w:rPr>
                <w:rFonts w:cs="Arial"/>
                <w:sz w:val="16"/>
                <w:szCs w:val="20"/>
              </w:rPr>
              <w:t>-</w:t>
            </w:r>
            <w:r>
              <w:rPr>
                <w:rFonts w:cs="Arial"/>
                <w:sz w:val="16"/>
                <w:szCs w:val="20"/>
              </w:rPr>
              <w:t>Dec</w:t>
            </w:r>
            <w:r w:rsidR="00292BAA">
              <w:rPr>
                <w:rFonts w:cs="Arial"/>
                <w:sz w:val="16"/>
                <w:szCs w:val="20"/>
              </w:rPr>
              <w:t>-201</w:t>
            </w:r>
            <w:r w:rsidR="00352F50">
              <w:rPr>
                <w:rFonts w:cs="Arial"/>
                <w:sz w:val="16"/>
                <w:szCs w:val="20"/>
              </w:rPr>
              <w:t>9</w:t>
            </w:r>
          </w:p>
        </w:tc>
        <w:tc>
          <w:tcPr>
            <w:tcW w:w="987" w:type="pct"/>
          </w:tcPr>
          <w:p w:rsidR="000C1647" w:rsidRPr="00162D7C" w:rsidRDefault="00305A00" w:rsidP="00305A00">
            <w:pPr>
              <w:spacing w:before="120"/>
              <w:jc w:val="center"/>
              <w:rPr>
                <w:rFonts w:cs="Arial"/>
                <w:sz w:val="16"/>
                <w:szCs w:val="20"/>
              </w:rPr>
            </w:pPr>
            <w:r>
              <w:rPr>
                <w:rFonts w:cs="Arial"/>
                <w:sz w:val="16"/>
              </w:rPr>
              <w:t>M. Z. Haque</w:t>
            </w:r>
          </w:p>
        </w:tc>
        <w:tc>
          <w:tcPr>
            <w:tcW w:w="1826" w:type="pct"/>
          </w:tcPr>
          <w:p w:rsidR="000C1647" w:rsidRPr="00162D7C" w:rsidRDefault="000C1647" w:rsidP="004A01A0">
            <w:pPr>
              <w:jc w:val="center"/>
              <w:rPr>
                <w:rFonts w:cs="Arial"/>
                <w:sz w:val="16"/>
              </w:rPr>
            </w:pPr>
            <w:r w:rsidRPr="00162D7C">
              <w:rPr>
                <w:rFonts w:cs="Arial"/>
                <w:sz w:val="16"/>
              </w:rPr>
              <w:t>-</w:t>
            </w:r>
          </w:p>
        </w:tc>
        <w:tc>
          <w:tcPr>
            <w:tcW w:w="620" w:type="pct"/>
          </w:tcPr>
          <w:p w:rsidR="000C1647" w:rsidRPr="00162D7C" w:rsidRDefault="000C1647" w:rsidP="004A01A0">
            <w:pPr>
              <w:rPr>
                <w:rFonts w:cs="Arial"/>
                <w:sz w:val="16"/>
              </w:rPr>
            </w:pPr>
            <w:r w:rsidRPr="00162D7C">
              <w:rPr>
                <w:rFonts w:cs="Arial"/>
                <w:sz w:val="16"/>
              </w:rPr>
              <w:t>Created</w:t>
            </w:r>
          </w:p>
        </w:tc>
      </w:tr>
    </w:tbl>
    <w:p w:rsidR="000C1647" w:rsidRPr="00162D7C" w:rsidRDefault="000C1647" w:rsidP="000C1647">
      <w:pPr>
        <w:pStyle w:val="SectionTitleTOC"/>
        <w:spacing w:before="120" w:after="0"/>
        <w:rPr>
          <w:rFonts w:ascii="Verdana" w:hAnsi="Verdana" w:cs="Arial"/>
          <w:bCs/>
          <w:sz w:val="22"/>
          <w:szCs w:val="28"/>
        </w:rPr>
      </w:pPr>
      <w:r w:rsidRPr="00162D7C">
        <w:rPr>
          <w:rFonts w:ascii="Verdana" w:hAnsi="Verdana" w:cs="Arial"/>
          <w:bCs/>
          <w:sz w:val="22"/>
          <w:szCs w:val="28"/>
        </w:rPr>
        <w:t>Accepted By</w:t>
      </w:r>
    </w:p>
    <w:p w:rsidR="000C1647" w:rsidRPr="00162D7C" w:rsidRDefault="000C1647" w:rsidP="000C1647">
      <w:pPr>
        <w:pStyle w:val="VersionHistory"/>
        <w:jc w:val="both"/>
        <w:rPr>
          <w:rFonts w:cs="Arial"/>
          <w:b/>
          <w:sz w:val="6"/>
        </w:rPr>
      </w:pP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3600"/>
        <w:gridCol w:w="3356"/>
        <w:gridCol w:w="2388"/>
      </w:tblGrid>
      <w:tr w:rsidR="000C1647" w:rsidRPr="00162D7C" w:rsidTr="004A01A0">
        <w:trPr>
          <w:tblHeader/>
        </w:trPr>
        <w:tc>
          <w:tcPr>
            <w:tcW w:w="1926" w:type="pct"/>
            <w:shd w:val="pct12" w:color="auto" w:fill="auto"/>
          </w:tcPr>
          <w:p w:rsidR="000C1647" w:rsidRPr="00162D7C" w:rsidRDefault="000C1647" w:rsidP="004A01A0">
            <w:pPr>
              <w:rPr>
                <w:rFonts w:cs="Arial"/>
                <w:b/>
                <w:sz w:val="16"/>
              </w:rPr>
            </w:pPr>
            <w:r w:rsidRPr="00162D7C">
              <w:rPr>
                <w:rFonts w:cs="Arial"/>
                <w:b/>
                <w:sz w:val="16"/>
              </w:rPr>
              <w:t>Accepted By</w:t>
            </w:r>
          </w:p>
        </w:tc>
        <w:tc>
          <w:tcPr>
            <w:tcW w:w="1796" w:type="pct"/>
            <w:shd w:val="pct12" w:color="auto" w:fill="auto"/>
          </w:tcPr>
          <w:p w:rsidR="000C1647" w:rsidRPr="00162D7C" w:rsidRDefault="000C1647" w:rsidP="004A01A0">
            <w:pPr>
              <w:jc w:val="center"/>
              <w:rPr>
                <w:rFonts w:cs="Arial"/>
                <w:b/>
                <w:sz w:val="16"/>
              </w:rPr>
            </w:pPr>
            <w:r w:rsidRPr="00162D7C">
              <w:rPr>
                <w:rFonts w:cs="Arial"/>
                <w:b/>
                <w:sz w:val="16"/>
              </w:rPr>
              <w:t>Signature</w:t>
            </w:r>
          </w:p>
        </w:tc>
        <w:tc>
          <w:tcPr>
            <w:tcW w:w="1278" w:type="pct"/>
            <w:shd w:val="pct12" w:color="auto" w:fill="auto"/>
          </w:tcPr>
          <w:p w:rsidR="000C1647" w:rsidRPr="00162D7C" w:rsidRDefault="000C1647" w:rsidP="004A01A0">
            <w:pPr>
              <w:jc w:val="center"/>
              <w:rPr>
                <w:rFonts w:cs="Arial"/>
                <w:b/>
                <w:sz w:val="16"/>
              </w:rPr>
            </w:pPr>
            <w:r w:rsidRPr="00162D7C">
              <w:rPr>
                <w:rFonts w:cs="Arial"/>
                <w:b/>
                <w:sz w:val="16"/>
              </w:rPr>
              <w:t>Date</w:t>
            </w:r>
          </w:p>
        </w:tc>
      </w:tr>
      <w:tr w:rsidR="000C1647" w:rsidRPr="00162D7C" w:rsidTr="004A01A0">
        <w:tc>
          <w:tcPr>
            <w:tcW w:w="1926" w:type="pct"/>
          </w:tcPr>
          <w:p w:rsidR="000C1647" w:rsidRPr="00162D7C" w:rsidRDefault="000C1647" w:rsidP="004A01A0">
            <w:pPr>
              <w:spacing w:before="120"/>
              <w:rPr>
                <w:rFonts w:cs="Arial"/>
                <w:sz w:val="16"/>
                <w:szCs w:val="20"/>
              </w:rPr>
            </w:pPr>
          </w:p>
        </w:tc>
        <w:tc>
          <w:tcPr>
            <w:tcW w:w="1796" w:type="pct"/>
          </w:tcPr>
          <w:p w:rsidR="000C1647" w:rsidRPr="00162D7C" w:rsidRDefault="000C1647" w:rsidP="004A01A0">
            <w:pPr>
              <w:spacing w:before="120"/>
              <w:rPr>
                <w:rFonts w:cs="Arial"/>
                <w:sz w:val="16"/>
                <w:szCs w:val="20"/>
              </w:rPr>
            </w:pPr>
          </w:p>
        </w:tc>
        <w:tc>
          <w:tcPr>
            <w:tcW w:w="1278" w:type="pct"/>
          </w:tcPr>
          <w:p w:rsidR="000C1647" w:rsidRPr="00162D7C" w:rsidRDefault="000C1647" w:rsidP="004A01A0">
            <w:pPr>
              <w:spacing w:before="120"/>
              <w:jc w:val="both"/>
              <w:rPr>
                <w:rFonts w:cs="Arial"/>
                <w:sz w:val="16"/>
                <w:szCs w:val="20"/>
              </w:rPr>
            </w:pPr>
          </w:p>
        </w:tc>
      </w:tr>
    </w:tbl>
    <w:p w:rsidR="000C1647" w:rsidRPr="00162D7C" w:rsidRDefault="000C1647" w:rsidP="000C1647">
      <w:pPr>
        <w:rPr>
          <w:sz w:val="16"/>
        </w:rPr>
      </w:pPr>
    </w:p>
    <w:p w:rsidR="004B7654" w:rsidRDefault="00A7688C" w:rsidP="00FF64A6">
      <w:r>
        <w:br w:type="page"/>
      </w:r>
      <w:bookmarkStart w:id="0" w:name="_Toc362962762"/>
      <w:bookmarkStart w:id="1" w:name="_Toc364069856"/>
    </w:p>
    <w:p w:rsidR="007B4E5B" w:rsidRPr="007368B6" w:rsidRDefault="007B4E5B" w:rsidP="007368B6">
      <w:pPr>
        <w:pStyle w:val="Heading1"/>
      </w:pPr>
      <w:bookmarkStart w:id="2" w:name="_Toc306294907"/>
      <w:bookmarkStart w:id="3" w:name="_Toc362962766"/>
      <w:bookmarkEnd w:id="0"/>
      <w:r w:rsidRPr="007368B6">
        <w:lastRenderedPageBreak/>
        <w:t>LIMS</w:t>
      </w:r>
      <w:bookmarkEnd w:id="2"/>
    </w:p>
    <w:p w:rsidR="007B4E5B" w:rsidRDefault="007B4E5B" w:rsidP="0032002F"/>
    <w:p w:rsidR="007B6134" w:rsidRDefault="007B6134" w:rsidP="007B6134">
      <w:pPr>
        <w:pStyle w:val="Heading2"/>
      </w:pPr>
      <w:r>
        <w:t>Introduction</w:t>
      </w:r>
    </w:p>
    <w:p w:rsidR="007B6134" w:rsidRDefault="007B6134" w:rsidP="0032002F"/>
    <w:p w:rsidR="00E04F4E" w:rsidRDefault="0032002F" w:rsidP="0032002F">
      <w:r>
        <w:t xml:space="preserve">LIMS is a web based solution for Material testing laboratory automation. A short introduction of software is attached </w:t>
      </w:r>
      <w:r w:rsidR="0001663C">
        <w:t>below</w:t>
      </w:r>
      <w:r>
        <w:t>.</w:t>
      </w:r>
      <w:r w:rsidR="00E04F4E">
        <w:t xml:space="preserve"> </w:t>
      </w:r>
    </w:p>
    <w:p w:rsidR="00E04F4E" w:rsidRDefault="00E04F4E" w:rsidP="0032002F"/>
    <w:p w:rsidR="00873451" w:rsidRPr="00536CC4" w:rsidRDefault="00E04F4E" w:rsidP="0032002F">
      <w:pPr>
        <w:rPr>
          <w:b/>
        </w:rPr>
      </w:pPr>
      <w:r w:rsidRPr="00536CC4">
        <w:rPr>
          <w:b/>
        </w:rPr>
        <w:t>Double click below icon to open a short presentation of LIMS.</w:t>
      </w:r>
    </w:p>
    <w:p w:rsidR="003E70D7" w:rsidRDefault="003E70D7" w:rsidP="0032002F"/>
    <w:p w:rsidR="003E70D7" w:rsidRDefault="00C929A3" w:rsidP="0032002F">
      <w:r w:rsidRPr="000C44B0">
        <w:object w:dxaOrig="9603" w:dyaOrig="53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202.5pt" o:ole="">
            <v:imagedata r:id="rId8" o:title=""/>
          </v:shape>
          <o:OLEObject Type="Embed" ProgID="PowerPoint.Show.12" ShapeID="_x0000_i1025" DrawAspect="Content" ObjectID="_1637232441" r:id="rId9"/>
        </w:object>
      </w:r>
    </w:p>
    <w:p w:rsidR="007B6134" w:rsidRDefault="00F71707" w:rsidP="00F71707">
      <w:pPr>
        <w:pStyle w:val="Heading2"/>
      </w:pPr>
      <w:r>
        <w:t>Major Highlights</w:t>
      </w:r>
    </w:p>
    <w:p w:rsidR="00F71707" w:rsidRDefault="00F71707" w:rsidP="0032002F">
      <w:r>
        <w:t>Below are the major module covered in the software</w:t>
      </w:r>
    </w:p>
    <w:p w:rsidR="00F71707" w:rsidRDefault="00F71707" w:rsidP="0032002F"/>
    <w:p w:rsidR="00F71707" w:rsidRPr="00715065" w:rsidRDefault="00F71707" w:rsidP="005B2E24">
      <w:pPr>
        <w:pStyle w:val="ListParagraph"/>
        <w:numPr>
          <w:ilvl w:val="0"/>
          <w:numId w:val="6"/>
        </w:numPr>
        <w:spacing w:line="360" w:lineRule="auto"/>
        <w:rPr>
          <w:b/>
        </w:rPr>
      </w:pPr>
      <w:r w:rsidRPr="00715065">
        <w:rPr>
          <w:b/>
        </w:rPr>
        <w:t>Quotation module</w:t>
      </w:r>
    </w:p>
    <w:p w:rsidR="00F71707" w:rsidRPr="00715065" w:rsidRDefault="00F71707" w:rsidP="005B2E24">
      <w:pPr>
        <w:pStyle w:val="ListParagraph"/>
        <w:numPr>
          <w:ilvl w:val="0"/>
          <w:numId w:val="6"/>
        </w:numPr>
        <w:spacing w:line="360" w:lineRule="auto"/>
        <w:rPr>
          <w:b/>
        </w:rPr>
      </w:pPr>
      <w:r w:rsidRPr="00715065">
        <w:rPr>
          <w:b/>
        </w:rPr>
        <w:t>Job Order module</w:t>
      </w:r>
    </w:p>
    <w:p w:rsidR="00F71707" w:rsidRPr="00715065" w:rsidRDefault="00F71707" w:rsidP="005B2E24">
      <w:pPr>
        <w:pStyle w:val="ListParagraph"/>
        <w:numPr>
          <w:ilvl w:val="0"/>
          <w:numId w:val="6"/>
        </w:numPr>
        <w:spacing w:line="360" w:lineRule="auto"/>
        <w:rPr>
          <w:b/>
        </w:rPr>
      </w:pPr>
      <w:r w:rsidRPr="00715065">
        <w:rPr>
          <w:b/>
        </w:rPr>
        <w:t>Customer Database</w:t>
      </w:r>
    </w:p>
    <w:p w:rsidR="00F71707" w:rsidRPr="00715065" w:rsidRDefault="00F71707" w:rsidP="005B2E24">
      <w:pPr>
        <w:pStyle w:val="ListParagraph"/>
        <w:numPr>
          <w:ilvl w:val="0"/>
          <w:numId w:val="6"/>
        </w:numPr>
        <w:spacing w:line="360" w:lineRule="auto"/>
        <w:rPr>
          <w:b/>
        </w:rPr>
      </w:pPr>
      <w:r w:rsidRPr="00715065">
        <w:rPr>
          <w:b/>
        </w:rPr>
        <w:t>Sample Inward</w:t>
      </w:r>
    </w:p>
    <w:p w:rsidR="00F71707" w:rsidRPr="00715065" w:rsidRDefault="00F71707" w:rsidP="005B2E24">
      <w:pPr>
        <w:pStyle w:val="ListParagraph"/>
        <w:numPr>
          <w:ilvl w:val="0"/>
          <w:numId w:val="6"/>
        </w:numPr>
        <w:spacing w:line="360" w:lineRule="auto"/>
        <w:rPr>
          <w:b/>
        </w:rPr>
      </w:pPr>
      <w:r w:rsidRPr="00715065">
        <w:rPr>
          <w:b/>
        </w:rPr>
        <w:t>Test Plan</w:t>
      </w:r>
    </w:p>
    <w:p w:rsidR="00F71707" w:rsidRPr="00715065" w:rsidRDefault="00F71707" w:rsidP="005B2E24">
      <w:pPr>
        <w:pStyle w:val="ListParagraph"/>
        <w:numPr>
          <w:ilvl w:val="0"/>
          <w:numId w:val="6"/>
        </w:numPr>
        <w:spacing w:line="360" w:lineRule="auto"/>
        <w:rPr>
          <w:b/>
        </w:rPr>
      </w:pPr>
      <w:r w:rsidRPr="00715065">
        <w:rPr>
          <w:b/>
        </w:rPr>
        <w:t>Sample Preparation Plan</w:t>
      </w:r>
    </w:p>
    <w:p w:rsidR="00F71707" w:rsidRPr="00715065" w:rsidRDefault="004E0517" w:rsidP="005B2E24">
      <w:pPr>
        <w:pStyle w:val="ListParagraph"/>
        <w:numPr>
          <w:ilvl w:val="0"/>
          <w:numId w:val="6"/>
        </w:numPr>
        <w:spacing w:line="360" w:lineRule="auto"/>
        <w:rPr>
          <w:b/>
        </w:rPr>
      </w:pPr>
      <w:r w:rsidRPr="00715065">
        <w:rPr>
          <w:b/>
        </w:rPr>
        <w:t>Result Entry</w:t>
      </w:r>
    </w:p>
    <w:p w:rsidR="004E0517" w:rsidRPr="00715065" w:rsidRDefault="004E0517" w:rsidP="005B2E24">
      <w:pPr>
        <w:pStyle w:val="ListParagraph"/>
        <w:numPr>
          <w:ilvl w:val="0"/>
          <w:numId w:val="6"/>
        </w:numPr>
        <w:spacing w:line="360" w:lineRule="auto"/>
        <w:rPr>
          <w:b/>
        </w:rPr>
      </w:pPr>
      <w:r w:rsidRPr="00715065">
        <w:rPr>
          <w:b/>
        </w:rPr>
        <w:t>Approve of test by head of department or approver</w:t>
      </w:r>
    </w:p>
    <w:p w:rsidR="004E0517" w:rsidRPr="00715065" w:rsidRDefault="004E0517" w:rsidP="005B2E24">
      <w:pPr>
        <w:pStyle w:val="ListParagraph"/>
        <w:numPr>
          <w:ilvl w:val="0"/>
          <w:numId w:val="6"/>
        </w:numPr>
        <w:spacing w:line="360" w:lineRule="auto"/>
        <w:rPr>
          <w:b/>
        </w:rPr>
      </w:pPr>
      <w:r w:rsidRPr="00715065">
        <w:rPr>
          <w:b/>
        </w:rPr>
        <w:t>Print of Certificate</w:t>
      </w:r>
    </w:p>
    <w:p w:rsidR="004E0517" w:rsidRPr="00715065" w:rsidRDefault="004E0517" w:rsidP="005B2E24">
      <w:pPr>
        <w:pStyle w:val="ListParagraph"/>
        <w:numPr>
          <w:ilvl w:val="0"/>
          <w:numId w:val="6"/>
        </w:numPr>
        <w:spacing w:line="360" w:lineRule="auto"/>
        <w:rPr>
          <w:b/>
        </w:rPr>
      </w:pPr>
      <w:r w:rsidRPr="00715065">
        <w:rPr>
          <w:b/>
        </w:rPr>
        <w:t>Dispatch of Certificate</w:t>
      </w:r>
    </w:p>
    <w:p w:rsidR="004E0517" w:rsidRPr="00715065" w:rsidRDefault="004E0517" w:rsidP="005B2E24">
      <w:pPr>
        <w:pStyle w:val="ListParagraph"/>
        <w:numPr>
          <w:ilvl w:val="0"/>
          <w:numId w:val="6"/>
        </w:numPr>
        <w:spacing w:line="360" w:lineRule="auto"/>
        <w:rPr>
          <w:b/>
        </w:rPr>
      </w:pPr>
      <w:r w:rsidRPr="00715065">
        <w:rPr>
          <w:b/>
        </w:rPr>
        <w:t>Dispatch of returnable sample</w:t>
      </w:r>
    </w:p>
    <w:p w:rsidR="004E0517" w:rsidRPr="00715065" w:rsidRDefault="009A31BE" w:rsidP="005B2E24">
      <w:pPr>
        <w:pStyle w:val="ListParagraph"/>
        <w:numPr>
          <w:ilvl w:val="0"/>
          <w:numId w:val="6"/>
        </w:numPr>
        <w:spacing w:line="360" w:lineRule="auto"/>
        <w:rPr>
          <w:b/>
        </w:rPr>
      </w:pPr>
      <w:r w:rsidRPr="00715065">
        <w:rPr>
          <w:b/>
        </w:rPr>
        <w:t>Invoice Generation</w:t>
      </w:r>
    </w:p>
    <w:p w:rsidR="009A31BE" w:rsidRPr="00715065" w:rsidRDefault="009A31BE" w:rsidP="005B2E24">
      <w:pPr>
        <w:pStyle w:val="ListParagraph"/>
        <w:numPr>
          <w:ilvl w:val="0"/>
          <w:numId w:val="6"/>
        </w:numPr>
        <w:spacing w:line="360" w:lineRule="auto"/>
        <w:rPr>
          <w:b/>
        </w:rPr>
      </w:pPr>
      <w:r w:rsidRPr="00715065">
        <w:rPr>
          <w:b/>
        </w:rPr>
        <w:t>Rate Master standard and customer wise</w:t>
      </w:r>
    </w:p>
    <w:p w:rsidR="009A31BE" w:rsidRPr="00715065" w:rsidRDefault="009A31BE" w:rsidP="005B2E24">
      <w:pPr>
        <w:pStyle w:val="ListParagraph"/>
        <w:numPr>
          <w:ilvl w:val="0"/>
          <w:numId w:val="6"/>
        </w:numPr>
        <w:spacing w:line="360" w:lineRule="auto"/>
        <w:rPr>
          <w:b/>
        </w:rPr>
      </w:pPr>
      <w:r w:rsidRPr="00715065">
        <w:rPr>
          <w:b/>
        </w:rPr>
        <w:t>Discount management</w:t>
      </w:r>
    </w:p>
    <w:p w:rsidR="009A31BE" w:rsidRPr="00715065" w:rsidRDefault="009A31BE" w:rsidP="005B2E24">
      <w:pPr>
        <w:pStyle w:val="ListParagraph"/>
        <w:numPr>
          <w:ilvl w:val="0"/>
          <w:numId w:val="6"/>
        </w:numPr>
        <w:spacing w:line="360" w:lineRule="auto"/>
        <w:rPr>
          <w:b/>
        </w:rPr>
      </w:pPr>
      <w:r w:rsidRPr="00715065">
        <w:rPr>
          <w:b/>
        </w:rPr>
        <w:t xml:space="preserve">Invoice export to Tally </w:t>
      </w:r>
    </w:p>
    <w:p w:rsidR="00331214" w:rsidRDefault="00331214" w:rsidP="005B2E24">
      <w:pPr>
        <w:pStyle w:val="ListParagraph"/>
        <w:numPr>
          <w:ilvl w:val="0"/>
          <w:numId w:val="6"/>
        </w:numPr>
        <w:spacing w:line="360" w:lineRule="auto"/>
        <w:rPr>
          <w:b/>
        </w:rPr>
      </w:pPr>
      <w:r>
        <w:rPr>
          <w:b/>
        </w:rPr>
        <w:lastRenderedPageBreak/>
        <w:t>Sample Re Test</w:t>
      </w:r>
    </w:p>
    <w:p w:rsidR="00331214" w:rsidRDefault="00A64041" w:rsidP="005B2E24">
      <w:pPr>
        <w:pStyle w:val="ListParagraph"/>
        <w:numPr>
          <w:ilvl w:val="0"/>
          <w:numId w:val="6"/>
        </w:numPr>
        <w:spacing w:line="360" w:lineRule="auto"/>
        <w:rPr>
          <w:b/>
        </w:rPr>
      </w:pPr>
      <w:r>
        <w:rPr>
          <w:b/>
        </w:rPr>
        <w:t>Test Cancellation</w:t>
      </w:r>
    </w:p>
    <w:p w:rsidR="00DF689E" w:rsidRDefault="00DF689E" w:rsidP="005B2E24">
      <w:pPr>
        <w:pStyle w:val="ListParagraph"/>
        <w:numPr>
          <w:ilvl w:val="0"/>
          <w:numId w:val="6"/>
        </w:numPr>
        <w:spacing w:line="360" w:lineRule="auto"/>
        <w:rPr>
          <w:b/>
        </w:rPr>
      </w:pPr>
      <w:r>
        <w:rPr>
          <w:b/>
        </w:rPr>
        <w:t>SMS notification to customer</w:t>
      </w:r>
    </w:p>
    <w:p w:rsidR="00DF689E" w:rsidRDefault="00DF689E" w:rsidP="005B2E24">
      <w:pPr>
        <w:pStyle w:val="ListParagraph"/>
        <w:numPr>
          <w:ilvl w:val="0"/>
          <w:numId w:val="6"/>
        </w:numPr>
        <w:spacing w:line="360" w:lineRule="auto"/>
        <w:rPr>
          <w:b/>
        </w:rPr>
      </w:pPr>
      <w:r>
        <w:rPr>
          <w:b/>
        </w:rPr>
        <w:t>Email notification to customer</w:t>
      </w:r>
    </w:p>
    <w:p w:rsidR="006B19AF" w:rsidRPr="00715065" w:rsidRDefault="006B19AF" w:rsidP="005B2E24">
      <w:pPr>
        <w:pStyle w:val="ListParagraph"/>
        <w:numPr>
          <w:ilvl w:val="0"/>
          <w:numId w:val="6"/>
        </w:numPr>
        <w:spacing w:line="360" w:lineRule="auto"/>
        <w:rPr>
          <w:b/>
        </w:rPr>
      </w:pPr>
      <w:r w:rsidRPr="00715065">
        <w:rPr>
          <w:b/>
        </w:rPr>
        <w:t>Pending sample report</w:t>
      </w:r>
    </w:p>
    <w:p w:rsidR="006B19AF" w:rsidRPr="00715065" w:rsidRDefault="006B19AF" w:rsidP="005B2E24">
      <w:pPr>
        <w:pStyle w:val="ListParagraph"/>
        <w:numPr>
          <w:ilvl w:val="0"/>
          <w:numId w:val="6"/>
        </w:numPr>
        <w:spacing w:line="360" w:lineRule="auto"/>
        <w:rPr>
          <w:b/>
        </w:rPr>
      </w:pPr>
      <w:r w:rsidRPr="00715065">
        <w:rPr>
          <w:b/>
        </w:rPr>
        <w:t>Pending Sample Report</w:t>
      </w:r>
    </w:p>
    <w:p w:rsidR="006B19AF" w:rsidRPr="00715065" w:rsidRDefault="00715065" w:rsidP="005B2E24">
      <w:pPr>
        <w:pStyle w:val="ListParagraph"/>
        <w:numPr>
          <w:ilvl w:val="0"/>
          <w:numId w:val="6"/>
        </w:numPr>
        <w:spacing w:line="360" w:lineRule="auto"/>
        <w:rPr>
          <w:b/>
        </w:rPr>
      </w:pPr>
      <w:r w:rsidRPr="00715065">
        <w:rPr>
          <w:b/>
        </w:rPr>
        <w:t>Performance</w:t>
      </w:r>
      <w:r w:rsidR="006B19AF" w:rsidRPr="00715065">
        <w:rPr>
          <w:b/>
        </w:rPr>
        <w:t xml:space="preserve"> </w:t>
      </w:r>
      <w:r w:rsidRPr="00715065">
        <w:rPr>
          <w:b/>
        </w:rPr>
        <w:t>Analysis report machine wise</w:t>
      </w:r>
    </w:p>
    <w:p w:rsidR="00715065" w:rsidRDefault="00715065" w:rsidP="005B2E24">
      <w:pPr>
        <w:pStyle w:val="ListParagraph"/>
        <w:numPr>
          <w:ilvl w:val="0"/>
          <w:numId w:val="6"/>
        </w:numPr>
        <w:spacing w:line="360" w:lineRule="auto"/>
        <w:rPr>
          <w:b/>
        </w:rPr>
      </w:pPr>
      <w:r w:rsidRPr="00715065">
        <w:rPr>
          <w:b/>
        </w:rPr>
        <w:t>Performance Analysis report technician wise</w:t>
      </w:r>
    </w:p>
    <w:p w:rsidR="00471514" w:rsidRDefault="00471514" w:rsidP="005B2E24">
      <w:pPr>
        <w:pStyle w:val="ListParagraph"/>
        <w:numPr>
          <w:ilvl w:val="0"/>
          <w:numId w:val="6"/>
        </w:numPr>
        <w:spacing w:line="360" w:lineRule="auto"/>
        <w:rPr>
          <w:b/>
        </w:rPr>
      </w:pPr>
      <w:r>
        <w:rPr>
          <w:b/>
        </w:rPr>
        <w:t>Other Report</w:t>
      </w:r>
    </w:p>
    <w:p w:rsidR="00471514" w:rsidRPr="00471514" w:rsidRDefault="00471514" w:rsidP="005B2E24">
      <w:pPr>
        <w:pStyle w:val="ListParagraph"/>
        <w:numPr>
          <w:ilvl w:val="1"/>
          <w:numId w:val="6"/>
        </w:numPr>
        <w:spacing w:line="360" w:lineRule="auto"/>
      </w:pPr>
      <w:r w:rsidRPr="00471514">
        <w:t xml:space="preserve">Daily Sample Collection Summary </w:t>
      </w:r>
    </w:p>
    <w:p w:rsidR="00471514" w:rsidRPr="00471514" w:rsidRDefault="00471514" w:rsidP="005B2E24">
      <w:pPr>
        <w:pStyle w:val="ListParagraph"/>
        <w:numPr>
          <w:ilvl w:val="1"/>
          <w:numId w:val="6"/>
        </w:numPr>
        <w:spacing w:line="360" w:lineRule="auto"/>
      </w:pPr>
      <w:r w:rsidRPr="00471514">
        <w:t xml:space="preserve"> Daily Sample Collection Full </w:t>
      </w:r>
    </w:p>
    <w:p w:rsidR="00471514" w:rsidRPr="00471514" w:rsidRDefault="00471514" w:rsidP="005B2E24">
      <w:pPr>
        <w:pStyle w:val="ListParagraph"/>
        <w:numPr>
          <w:ilvl w:val="1"/>
          <w:numId w:val="6"/>
        </w:numPr>
        <w:spacing w:line="360" w:lineRule="auto"/>
      </w:pPr>
      <w:r w:rsidRPr="00471514">
        <w:t xml:space="preserve"> Daily Sample Detail </w:t>
      </w:r>
    </w:p>
    <w:p w:rsidR="00471514" w:rsidRPr="00471514" w:rsidRDefault="00471514" w:rsidP="005B2E24">
      <w:pPr>
        <w:pStyle w:val="ListParagraph"/>
        <w:numPr>
          <w:ilvl w:val="1"/>
          <w:numId w:val="6"/>
        </w:numPr>
        <w:spacing w:line="360" w:lineRule="auto"/>
      </w:pPr>
      <w:r w:rsidRPr="00471514">
        <w:t xml:space="preserve"> Daily Sample Collection Full Report </w:t>
      </w:r>
    </w:p>
    <w:p w:rsidR="00471514" w:rsidRPr="00471514" w:rsidRDefault="00471514" w:rsidP="005B2E24">
      <w:pPr>
        <w:pStyle w:val="ListParagraph"/>
        <w:numPr>
          <w:ilvl w:val="1"/>
          <w:numId w:val="6"/>
        </w:numPr>
        <w:spacing w:line="360" w:lineRule="auto"/>
      </w:pPr>
      <w:r w:rsidRPr="00471514">
        <w:t xml:space="preserve"> Daily Draft Summary(User</w:t>
      </w:r>
      <w:r>
        <w:t xml:space="preserve"> </w:t>
      </w:r>
      <w:r w:rsidRPr="00471514">
        <w:t xml:space="preserve">wise) </w:t>
      </w:r>
    </w:p>
    <w:p w:rsidR="00471514" w:rsidRPr="00471514" w:rsidRDefault="00471514" w:rsidP="005B2E24">
      <w:pPr>
        <w:pStyle w:val="ListParagraph"/>
        <w:numPr>
          <w:ilvl w:val="1"/>
          <w:numId w:val="6"/>
        </w:numPr>
        <w:spacing w:line="360" w:lineRule="auto"/>
      </w:pPr>
      <w:r w:rsidRPr="00471514">
        <w:t xml:space="preserve"> Daily Draft Detail </w:t>
      </w:r>
    </w:p>
    <w:p w:rsidR="00471514" w:rsidRPr="00471514" w:rsidRDefault="00471514" w:rsidP="005B2E24">
      <w:pPr>
        <w:pStyle w:val="ListParagraph"/>
        <w:numPr>
          <w:ilvl w:val="1"/>
          <w:numId w:val="6"/>
        </w:numPr>
        <w:spacing w:line="360" w:lineRule="auto"/>
      </w:pPr>
      <w:r w:rsidRPr="00471514">
        <w:t xml:space="preserve"> Draft Pending Detail </w:t>
      </w:r>
    </w:p>
    <w:p w:rsidR="00471514" w:rsidRPr="00471514" w:rsidRDefault="00471514" w:rsidP="005B2E24">
      <w:pPr>
        <w:pStyle w:val="ListParagraph"/>
        <w:numPr>
          <w:ilvl w:val="1"/>
          <w:numId w:val="6"/>
        </w:numPr>
        <w:spacing w:line="360" w:lineRule="auto"/>
      </w:pPr>
      <w:r w:rsidRPr="00471514">
        <w:t xml:space="preserve"> Daily Test Result Detail </w:t>
      </w:r>
    </w:p>
    <w:p w:rsidR="00471514" w:rsidRPr="00471514" w:rsidRDefault="00471514" w:rsidP="005B2E24">
      <w:pPr>
        <w:pStyle w:val="ListParagraph"/>
        <w:numPr>
          <w:ilvl w:val="1"/>
          <w:numId w:val="6"/>
        </w:numPr>
        <w:spacing w:line="360" w:lineRule="auto"/>
      </w:pPr>
      <w:r w:rsidRPr="00471514">
        <w:t xml:space="preserve"> Test Result Pending Detail </w:t>
      </w:r>
    </w:p>
    <w:p w:rsidR="00471514" w:rsidRPr="00471514" w:rsidRDefault="00471514" w:rsidP="005B2E24">
      <w:pPr>
        <w:pStyle w:val="ListParagraph"/>
        <w:numPr>
          <w:ilvl w:val="1"/>
          <w:numId w:val="6"/>
        </w:numPr>
        <w:spacing w:line="360" w:lineRule="auto"/>
      </w:pPr>
      <w:r w:rsidRPr="00471514">
        <w:t xml:space="preserve"> Pending Tests Summary </w:t>
      </w:r>
    </w:p>
    <w:p w:rsidR="00471514" w:rsidRPr="00471514" w:rsidRDefault="00471514" w:rsidP="005B2E24">
      <w:pPr>
        <w:pStyle w:val="ListParagraph"/>
        <w:numPr>
          <w:ilvl w:val="1"/>
          <w:numId w:val="6"/>
        </w:numPr>
        <w:spacing w:line="360" w:lineRule="auto"/>
      </w:pPr>
      <w:r w:rsidRPr="00471514">
        <w:t xml:space="preserve"> Sample Sta</w:t>
      </w:r>
      <w:r>
        <w:t>t</w:t>
      </w:r>
      <w:r w:rsidRPr="00471514">
        <w:t xml:space="preserve">us Detail </w:t>
      </w:r>
    </w:p>
    <w:p w:rsidR="00471514" w:rsidRPr="00471514" w:rsidRDefault="00471514" w:rsidP="005B2E24">
      <w:pPr>
        <w:pStyle w:val="ListParagraph"/>
        <w:numPr>
          <w:ilvl w:val="1"/>
          <w:numId w:val="6"/>
        </w:numPr>
        <w:spacing w:line="360" w:lineRule="auto"/>
      </w:pPr>
      <w:r w:rsidRPr="00471514">
        <w:t xml:space="preserve"> Sample Not Given </w:t>
      </w:r>
    </w:p>
    <w:p w:rsidR="00471514" w:rsidRPr="00471514" w:rsidRDefault="00471514" w:rsidP="005B2E24">
      <w:pPr>
        <w:pStyle w:val="ListParagraph"/>
        <w:numPr>
          <w:ilvl w:val="1"/>
          <w:numId w:val="6"/>
        </w:numPr>
        <w:spacing w:line="360" w:lineRule="auto"/>
      </w:pPr>
      <w:r w:rsidRPr="00471514">
        <w:t xml:space="preserve"> Customer Data </w:t>
      </w:r>
    </w:p>
    <w:p w:rsidR="00471514" w:rsidRPr="00471514" w:rsidRDefault="00471514" w:rsidP="005B2E24">
      <w:pPr>
        <w:pStyle w:val="ListParagraph"/>
        <w:numPr>
          <w:ilvl w:val="1"/>
          <w:numId w:val="6"/>
        </w:numPr>
        <w:spacing w:line="360" w:lineRule="auto"/>
      </w:pPr>
      <w:r w:rsidRPr="00471514">
        <w:t xml:space="preserve"> Daily Sample Collector - Detail </w:t>
      </w:r>
    </w:p>
    <w:p w:rsidR="00471514" w:rsidRPr="00471514" w:rsidRDefault="00471514" w:rsidP="005B2E24">
      <w:pPr>
        <w:pStyle w:val="ListParagraph"/>
        <w:numPr>
          <w:ilvl w:val="1"/>
          <w:numId w:val="6"/>
        </w:numPr>
        <w:spacing w:line="360" w:lineRule="auto"/>
      </w:pPr>
      <w:r w:rsidRPr="00471514">
        <w:t xml:space="preserve"> Daily Sample Collector - Summary </w:t>
      </w:r>
    </w:p>
    <w:p w:rsidR="00471514" w:rsidRPr="00471514" w:rsidRDefault="00471514" w:rsidP="005B2E24">
      <w:pPr>
        <w:pStyle w:val="ListParagraph"/>
        <w:numPr>
          <w:ilvl w:val="1"/>
          <w:numId w:val="6"/>
        </w:numPr>
        <w:spacing w:line="360" w:lineRule="auto"/>
      </w:pPr>
      <w:r w:rsidRPr="00471514">
        <w:t xml:space="preserve"> Monthly Sample Collector - Summary </w:t>
      </w:r>
    </w:p>
    <w:p w:rsidR="00471514" w:rsidRPr="00471514" w:rsidRDefault="00471514" w:rsidP="005B2E24">
      <w:pPr>
        <w:pStyle w:val="ListParagraph"/>
        <w:numPr>
          <w:ilvl w:val="1"/>
          <w:numId w:val="6"/>
        </w:numPr>
        <w:spacing w:line="360" w:lineRule="auto"/>
      </w:pPr>
      <w:r w:rsidRPr="00471514">
        <w:t xml:space="preserve"> Ma</w:t>
      </w:r>
      <w:r>
        <w:t>c</w:t>
      </w:r>
      <w:r w:rsidRPr="00471514">
        <w:t xml:space="preserve">hine Analysis - Summary </w:t>
      </w:r>
    </w:p>
    <w:p w:rsidR="00471514" w:rsidRPr="00471514" w:rsidRDefault="00471514" w:rsidP="005B2E24">
      <w:pPr>
        <w:pStyle w:val="ListParagraph"/>
        <w:numPr>
          <w:ilvl w:val="1"/>
          <w:numId w:val="6"/>
        </w:numPr>
        <w:spacing w:line="360" w:lineRule="auto"/>
      </w:pPr>
      <w:r w:rsidRPr="00471514">
        <w:t xml:space="preserve"> Technician Analysis </w:t>
      </w:r>
    </w:p>
    <w:p w:rsidR="00471514" w:rsidRPr="00471514" w:rsidRDefault="00471514" w:rsidP="005B2E24">
      <w:pPr>
        <w:pStyle w:val="ListParagraph"/>
        <w:numPr>
          <w:ilvl w:val="1"/>
          <w:numId w:val="6"/>
        </w:numPr>
        <w:spacing w:line="360" w:lineRule="auto"/>
      </w:pPr>
      <w:r w:rsidRPr="00471514">
        <w:t xml:space="preserve"> Pending Test Detail By Test </w:t>
      </w:r>
    </w:p>
    <w:p w:rsidR="00471514" w:rsidRPr="00471514" w:rsidRDefault="00471514" w:rsidP="005B2E24">
      <w:pPr>
        <w:pStyle w:val="ListParagraph"/>
        <w:numPr>
          <w:ilvl w:val="1"/>
          <w:numId w:val="6"/>
        </w:numPr>
        <w:spacing w:line="360" w:lineRule="auto"/>
      </w:pPr>
      <w:r w:rsidRPr="00471514">
        <w:t xml:space="preserve"> Complete Test Detail </w:t>
      </w:r>
    </w:p>
    <w:p w:rsidR="00471514" w:rsidRPr="00471514" w:rsidRDefault="00471514" w:rsidP="005B2E24">
      <w:pPr>
        <w:pStyle w:val="ListParagraph"/>
        <w:numPr>
          <w:ilvl w:val="1"/>
          <w:numId w:val="6"/>
        </w:numPr>
        <w:spacing w:line="360" w:lineRule="auto"/>
      </w:pPr>
      <w:r w:rsidRPr="00471514">
        <w:t xml:space="preserve"> Service Tax </w:t>
      </w:r>
    </w:p>
    <w:p w:rsidR="00471514" w:rsidRPr="00471514" w:rsidRDefault="00471514" w:rsidP="005B2E24">
      <w:pPr>
        <w:pStyle w:val="ListParagraph"/>
        <w:numPr>
          <w:ilvl w:val="1"/>
          <w:numId w:val="6"/>
        </w:numPr>
        <w:spacing w:line="360" w:lineRule="auto"/>
      </w:pPr>
      <w:r w:rsidRPr="00471514">
        <w:t xml:space="preserve"> Invoice Detail </w:t>
      </w:r>
    </w:p>
    <w:p w:rsidR="00471514" w:rsidRPr="00471514" w:rsidRDefault="00471514" w:rsidP="005B2E24">
      <w:pPr>
        <w:pStyle w:val="ListParagraph"/>
        <w:numPr>
          <w:ilvl w:val="1"/>
          <w:numId w:val="6"/>
        </w:numPr>
        <w:spacing w:line="360" w:lineRule="auto"/>
      </w:pPr>
      <w:r w:rsidRPr="00471514">
        <w:t xml:space="preserve"> Test Detail By Test </w:t>
      </w:r>
    </w:p>
    <w:p w:rsidR="00471514" w:rsidRPr="00471514" w:rsidRDefault="00471514" w:rsidP="005B2E24">
      <w:pPr>
        <w:pStyle w:val="ListParagraph"/>
        <w:numPr>
          <w:ilvl w:val="1"/>
          <w:numId w:val="6"/>
        </w:numPr>
        <w:spacing w:line="360" w:lineRule="auto"/>
      </w:pPr>
      <w:r w:rsidRPr="00471514">
        <w:t xml:space="preserve"> Pending Test </w:t>
      </w:r>
    </w:p>
    <w:p w:rsidR="00471514" w:rsidRPr="00471514" w:rsidRDefault="00471514" w:rsidP="005B2E24">
      <w:pPr>
        <w:pStyle w:val="ListParagraph"/>
        <w:numPr>
          <w:ilvl w:val="1"/>
          <w:numId w:val="6"/>
        </w:numPr>
        <w:spacing w:line="360" w:lineRule="auto"/>
      </w:pPr>
      <w:r w:rsidRPr="00471514">
        <w:t xml:space="preserve"> Sample</w:t>
      </w:r>
      <w:r>
        <w:t xml:space="preserve"> </w:t>
      </w:r>
      <w:r w:rsidRPr="00471514">
        <w:t>Returnable</w:t>
      </w:r>
      <w:r>
        <w:t xml:space="preserve"> </w:t>
      </w:r>
      <w:r w:rsidRPr="00471514">
        <w:t>Status</w:t>
      </w:r>
    </w:p>
    <w:p w:rsidR="004B0D7A" w:rsidRPr="004B0D7A" w:rsidRDefault="004B0D7A" w:rsidP="004B0D7A">
      <w:pPr>
        <w:pStyle w:val="ListParagraph"/>
      </w:pPr>
    </w:p>
    <w:p w:rsidR="004E0517" w:rsidRDefault="00EE7281" w:rsidP="00331214">
      <w:pPr>
        <w:pStyle w:val="Heading2"/>
      </w:pPr>
      <w:r>
        <w:lastRenderedPageBreak/>
        <w:t>Some</w:t>
      </w:r>
      <w:r w:rsidR="00331214">
        <w:t xml:space="preserve"> UI</w:t>
      </w:r>
    </w:p>
    <w:p w:rsidR="00F71707" w:rsidRDefault="00F71707" w:rsidP="0032002F"/>
    <w:p w:rsidR="00331214" w:rsidRDefault="00331214" w:rsidP="005B2E24">
      <w:pPr>
        <w:pStyle w:val="ListParagraph"/>
        <w:numPr>
          <w:ilvl w:val="0"/>
          <w:numId w:val="7"/>
        </w:numPr>
      </w:pPr>
      <w:r>
        <w:t>Admin Dash board</w:t>
      </w:r>
    </w:p>
    <w:p w:rsidR="00331214" w:rsidRDefault="00331214" w:rsidP="0032002F"/>
    <w:p w:rsidR="00331214" w:rsidRDefault="00331214" w:rsidP="0032002F">
      <w:r>
        <w:rPr>
          <w:noProof/>
          <w:lang w:val="en-IN" w:eastAsia="en-IN"/>
        </w:rPr>
        <w:drawing>
          <wp:inline distT="0" distB="0" distL="0" distR="0">
            <wp:extent cx="5943600" cy="3211110"/>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cstate="print"/>
                    <a:srcRect/>
                    <a:stretch>
                      <a:fillRect/>
                    </a:stretch>
                  </pic:blipFill>
                  <pic:spPr bwMode="auto">
                    <a:xfrm>
                      <a:off x="0" y="0"/>
                      <a:ext cx="5943600" cy="3211110"/>
                    </a:xfrm>
                    <a:prstGeom prst="rect">
                      <a:avLst/>
                    </a:prstGeom>
                    <a:noFill/>
                    <a:ln w="9525">
                      <a:noFill/>
                      <a:miter lim="800000"/>
                      <a:headEnd/>
                      <a:tailEnd/>
                    </a:ln>
                  </pic:spPr>
                </pic:pic>
              </a:graphicData>
            </a:graphic>
          </wp:inline>
        </w:drawing>
      </w:r>
    </w:p>
    <w:p w:rsidR="00331214" w:rsidRDefault="00331214" w:rsidP="005B2E24">
      <w:pPr>
        <w:pStyle w:val="ListParagraph"/>
        <w:numPr>
          <w:ilvl w:val="0"/>
          <w:numId w:val="7"/>
        </w:numPr>
      </w:pPr>
      <w:r>
        <w:t>Samples Inward</w:t>
      </w:r>
    </w:p>
    <w:p w:rsidR="00331214" w:rsidRDefault="00331214" w:rsidP="0032002F">
      <w:r>
        <w:rPr>
          <w:noProof/>
          <w:lang w:val="en-IN" w:eastAsia="en-IN"/>
        </w:rPr>
        <w:drawing>
          <wp:inline distT="0" distB="0" distL="0" distR="0">
            <wp:extent cx="5943600" cy="3211110"/>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cstate="print"/>
                    <a:srcRect/>
                    <a:stretch>
                      <a:fillRect/>
                    </a:stretch>
                  </pic:blipFill>
                  <pic:spPr bwMode="auto">
                    <a:xfrm>
                      <a:off x="0" y="0"/>
                      <a:ext cx="5943600" cy="3211110"/>
                    </a:xfrm>
                    <a:prstGeom prst="rect">
                      <a:avLst/>
                    </a:prstGeom>
                    <a:noFill/>
                    <a:ln w="9525">
                      <a:noFill/>
                      <a:miter lim="800000"/>
                      <a:headEnd/>
                      <a:tailEnd/>
                    </a:ln>
                  </pic:spPr>
                </pic:pic>
              </a:graphicData>
            </a:graphic>
          </wp:inline>
        </w:drawing>
      </w:r>
    </w:p>
    <w:p w:rsidR="00331214" w:rsidRDefault="00331214" w:rsidP="0032002F"/>
    <w:p w:rsidR="00331214" w:rsidRDefault="0074183D" w:rsidP="005B2E24">
      <w:pPr>
        <w:pStyle w:val="ListParagraph"/>
        <w:numPr>
          <w:ilvl w:val="0"/>
          <w:numId w:val="7"/>
        </w:numPr>
      </w:pPr>
      <w:r>
        <w:t>Certificate Administration</w:t>
      </w:r>
    </w:p>
    <w:p w:rsidR="0074183D" w:rsidRDefault="00471514" w:rsidP="0032002F">
      <w:r>
        <w:rPr>
          <w:noProof/>
          <w:lang w:val="en-IN" w:eastAsia="en-IN"/>
        </w:rPr>
        <w:lastRenderedPageBreak/>
        <w:drawing>
          <wp:inline distT="0" distB="0" distL="0" distR="0">
            <wp:extent cx="5943600" cy="3211110"/>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 cstate="print"/>
                    <a:srcRect/>
                    <a:stretch>
                      <a:fillRect/>
                    </a:stretch>
                  </pic:blipFill>
                  <pic:spPr bwMode="auto">
                    <a:xfrm>
                      <a:off x="0" y="0"/>
                      <a:ext cx="5943600" cy="3211110"/>
                    </a:xfrm>
                    <a:prstGeom prst="rect">
                      <a:avLst/>
                    </a:prstGeom>
                    <a:noFill/>
                    <a:ln w="9525">
                      <a:noFill/>
                      <a:miter lim="800000"/>
                      <a:headEnd/>
                      <a:tailEnd/>
                    </a:ln>
                  </pic:spPr>
                </pic:pic>
              </a:graphicData>
            </a:graphic>
          </wp:inline>
        </w:drawing>
      </w:r>
    </w:p>
    <w:p w:rsidR="00331214" w:rsidRDefault="00331214" w:rsidP="0032002F"/>
    <w:p w:rsidR="007B6134" w:rsidRDefault="007B6134" w:rsidP="007B6134">
      <w:pPr>
        <w:pStyle w:val="Heading2"/>
      </w:pPr>
      <w:bookmarkStart w:id="4" w:name="_Toc306294929"/>
      <w:r w:rsidRPr="00E72239">
        <w:t>Architecture</w:t>
      </w:r>
      <w:bookmarkEnd w:id="4"/>
    </w:p>
    <w:p w:rsidR="00A241CD" w:rsidRPr="00A241CD" w:rsidRDefault="00A241CD" w:rsidP="00A241CD">
      <w:pPr>
        <w:pStyle w:val="BodyText"/>
      </w:pPr>
      <w:r>
        <w:t xml:space="preserve">LIMS application and database server can be same, it is up to the requirement and infrastructure to change both server and mount on separate servers.  </w:t>
      </w:r>
    </w:p>
    <w:p w:rsidR="00A241CD" w:rsidRDefault="00A241CD" w:rsidP="00A241CD">
      <w:pPr>
        <w:jc w:val="both"/>
        <w:rPr>
          <w:szCs w:val="20"/>
        </w:rPr>
      </w:pPr>
      <w:r>
        <w:object w:dxaOrig="10438" w:dyaOrig="7748">
          <v:shape id="_x0000_i1026" type="#_x0000_t75" style="width:467.25pt;height:346.5pt" o:ole="">
            <v:imagedata r:id="rId13" o:title=""/>
          </v:shape>
          <o:OLEObject Type="Embed" ProgID="Visio.Drawing.11" ShapeID="_x0000_i1026" DrawAspect="Content" ObjectID="_1637232442" r:id="rId14"/>
        </w:object>
      </w:r>
    </w:p>
    <w:p w:rsidR="00647D88" w:rsidRDefault="00647D88" w:rsidP="0032002F"/>
    <w:p w:rsidR="007368B6" w:rsidRDefault="007368B6" w:rsidP="007368B6">
      <w:pPr>
        <w:rPr>
          <w:highlight w:val="lightGray"/>
        </w:rPr>
      </w:pPr>
    </w:p>
    <w:p w:rsidR="009D1AAB" w:rsidRPr="0043302F" w:rsidRDefault="009D1AAB" w:rsidP="009D1AAB">
      <w:pPr>
        <w:pStyle w:val="Heading1"/>
        <w:tabs>
          <w:tab w:val="num" w:pos="0"/>
        </w:tabs>
        <w:ind w:left="0" w:firstLine="0"/>
      </w:pPr>
      <w:bookmarkStart w:id="5" w:name="_Toc306294938"/>
      <w:r w:rsidRPr="0043302F">
        <w:t>Required Hardware and Other software</w:t>
      </w:r>
      <w:bookmarkEnd w:id="5"/>
    </w:p>
    <w:p w:rsidR="009D1AAB" w:rsidRPr="0043302F" w:rsidRDefault="009D1AAB" w:rsidP="009D1AAB"/>
    <w:p w:rsidR="009D1AAB" w:rsidRPr="004D4F3D" w:rsidRDefault="009D1AAB" w:rsidP="009D1AAB">
      <w:pPr>
        <w:rPr>
          <w:szCs w:val="20"/>
        </w:rPr>
      </w:pPr>
      <w:r w:rsidRPr="004D4F3D">
        <w:rPr>
          <w:szCs w:val="20"/>
        </w:rPr>
        <w:t>Server configuration</w:t>
      </w:r>
    </w:p>
    <w:p w:rsidR="009D1AAB" w:rsidRPr="004D4F3D" w:rsidRDefault="009D1AAB" w:rsidP="009D1AAB">
      <w:pPr>
        <w:rPr>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56"/>
        <w:gridCol w:w="2088"/>
        <w:gridCol w:w="3906"/>
      </w:tblGrid>
      <w:tr w:rsidR="00D07886" w:rsidRPr="004D4F3D" w:rsidTr="00D07886">
        <w:tc>
          <w:tcPr>
            <w:tcW w:w="3356" w:type="dxa"/>
            <w:vMerge w:val="restart"/>
          </w:tcPr>
          <w:p w:rsidR="00D07886" w:rsidRPr="004D4F3D" w:rsidRDefault="00D07886" w:rsidP="00E13C29">
            <w:pPr>
              <w:rPr>
                <w:szCs w:val="20"/>
              </w:rPr>
            </w:pPr>
            <w:r w:rsidRPr="004D4F3D">
              <w:rPr>
                <w:szCs w:val="20"/>
              </w:rPr>
              <w:t>Server Configuration</w:t>
            </w:r>
          </w:p>
        </w:tc>
        <w:tc>
          <w:tcPr>
            <w:tcW w:w="2088" w:type="dxa"/>
          </w:tcPr>
          <w:p w:rsidR="00D07886" w:rsidRPr="004D4F3D" w:rsidRDefault="00D07886" w:rsidP="00E13C29">
            <w:pPr>
              <w:rPr>
                <w:szCs w:val="20"/>
              </w:rPr>
            </w:pPr>
            <w:r w:rsidRPr="004D4F3D">
              <w:rPr>
                <w:szCs w:val="20"/>
              </w:rPr>
              <w:t>Processor type</w:t>
            </w:r>
          </w:p>
        </w:tc>
        <w:tc>
          <w:tcPr>
            <w:tcW w:w="3906" w:type="dxa"/>
          </w:tcPr>
          <w:p w:rsidR="00D07886" w:rsidRPr="004D4F3D" w:rsidRDefault="00B00832" w:rsidP="00D07886">
            <w:pPr>
              <w:rPr>
                <w:szCs w:val="20"/>
              </w:rPr>
            </w:pPr>
            <w:r w:rsidRPr="00B00832">
              <w:rPr>
                <w:szCs w:val="20"/>
              </w:rPr>
              <w:t>Intel Xeon Silver 4208</w:t>
            </w:r>
            <w:r>
              <w:rPr>
                <w:szCs w:val="20"/>
              </w:rPr>
              <w:t xml:space="preserve"> or above</w:t>
            </w:r>
          </w:p>
        </w:tc>
      </w:tr>
      <w:tr w:rsidR="00D07886" w:rsidRPr="004D4F3D" w:rsidTr="00D07886">
        <w:tc>
          <w:tcPr>
            <w:tcW w:w="3356" w:type="dxa"/>
            <w:vMerge/>
          </w:tcPr>
          <w:p w:rsidR="00D07886" w:rsidRPr="004D4F3D" w:rsidRDefault="00D07886" w:rsidP="00E13C29">
            <w:pPr>
              <w:rPr>
                <w:szCs w:val="20"/>
              </w:rPr>
            </w:pPr>
          </w:p>
        </w:tc>
        <w:tc>
          <w:tcPr>
            <w:tcW w:w="2088" w:type="dxa"/>
          </w:tcPr>
          <w:p w:rsidR="00D07886" w:rsidRPr="004D4F3D" w:rsidRDefault="00D07886" w:rsidP="00E13C29">
            <w:pPr>
              <w:rPr>
                <w:szCs w:val="20"/>
              </w:rPr>
            </w:pPr>
            <w:r w:rsidRPr="004D4F3D">
              <w:rPr>
                <w:szCs w:val="20"/>
              </w:rPr>
              <w:t>RAM</w:t>
            </w:r>
          </w:p>
        </w:tc>
        <w:tc>
          <w:tcPr>
            <w:tcW w:w="3906" w:type="dxa"/>
          </w:tcPr>
          <w:p w:rsidR="00D07886" w:rsidRPr="004D4F3D" w:rsidRDefault="00D07886" w:rsidP="00D07886">
            <w:pPr>
              <w:rPr>
                <w:szCs w:val="20"/>
              </w:rPr>
            </w:pPr>
            <w:r w:rsidRPr="004D4F3D">
              <w:rPr>
                <w:szCs w:val="20"/>
              </w:rPr>
              <w:t xml:space="preserve">Minimum </w:t>
            </w:r>
            <w:r>
              <w:rPr>
                <w:szCs w:val="20"/>
              </w:rPr>
              <w:t>8</w:t>
            </w:r>
            <w:r w:rsidRPr="004D4F3D">
              <w:rPr>
                <w:szCs w:val="20"/>
              </w:rPr>
              <w:t>GB</w:t>
            </w:r>
          </w:p>
        </w:tc>
      </w:tr>
      <w:tr w:rsidR="00D07886" w:rsidRPr="004D4F3D" w:rsidTr="00D07886">
        <w:tc>
          <w:tcPr>
            <w:tcW w:w="3356" w:type="dxa"/>
            <w:vMerge/>
          </w:tcPr>
          <w:p w:rsidR="00D07886" w:rsidRPr="004D4F3D" w:rsidRDefault="00D07886" w:rsidP="00E13C29">
            <w:pPr>
              <w:rPr>
                <w:szCs w:val="20"/>
              </w:rPr>
            </w:pPr>
          </w:p>
        </w:tc>
        <w:tc>
          <w:tcPr>
            <w:tcW w:w="2088" w:type="dxa"/>
          </w:tcPr>
          <w:p w:rsidR="00D07886" w:rsidRPr="004D4F3D" w:rsidRDefault="00D07886" w:rsidP="00E13C29">
            <w:pPr>
              <w:rPr>
                <w:szCs w:val="20"/>
              </w:rPr>
            </w:pPr>
            <w:r w:rsidRPr="004D4F3D">
              <w:rPr>
                <w:szCs w:val="20"/>
              </w:rPr>
              <w:t>Hard Disk</w:t>
            </w:r>
          </w:p>
        </w:tc>
        <w:tc>
          <w:tcPr>
            <w:tcW w:w="3906" w:type="dxa"/>
          </w:tcPr>
          <w:p w:rsidR="00D07886" w:rsidRPr="004D4F3D" w:rsidRDefault="00D07886" w:rsidP="00E13C29">
            <w:pPr>
              <w:rPr>
                <w:szCs w:val="20"/>
              </w:rPr>
            </w:pPr>
            <w:r>
              <w:rPr>
                <w:szCs w:val="20"/>
              </w:rPr>
              <w:t>1 TB</w:t>
            </w:r>
          </w:p>
        </w:tc>
      </w:tr>
      <w:tr w:rsidR="00D07886" w:rsidRPr="004D4F3D" w:rsidTr="00D07886">
        <w:tc>
          <w:tcPr>
            <w:tcW w:w="3356" w:type="dxa"/>
            <w:vMerge/>
          </w:tcPr>
          <w:p w:rsidR="00D07886" w:rsidRPr="004D4F3D" w:rsidRDefault="00D07886" w:rsidP="00E13C29">
            <w:pPr>
              <w:rPr>
                <w:szCs w:val="20"/>
              </w:rPr>
            </w:pPr>
          </w:p>
        </w:tc>
        <w:tc>
          <w:tcPr>
            <w:tcW w:w="2088" w:type="dxa"/>
          </w:tcPr>
          <w:p w:rsidR="00D07886" w:rsidRPr="004D4F3D" w:rsidRDefault="00D07886" w:rsidP="00E13C29">
            <w:pPr>
              <w:rPr>
                <w:szCs w:val="20"/>
              </w:rPr>
            </w:pPr>
            <w:r>
              <w:rPr>
                <w:szCs w:val="20"/>
              </w:rPr>
              <w:t>Backup Drive</w:t>
            </w:r>
          </w:p>
        </w:tc>
        <w:tc>
          <w:tcPr>
            <w:tcW w:w="3906" w:type="dxa"/>
          </w:tcPr>
          <w:p w:rsidR="00D07886" w:rsidRDefault="00B00832" w:rsidP="00E13C29">
            <w:pPr>
              <w:rPr>
                <w:szCs w:val="20"/>
              </w:rPr>
            </w:pPr>
            <w:r>
              <w:rPr>
                <w:szCs w:val="20"/>
              </w:rPr>
              <w:t>2</w:t>
            </w:r>
            <w:r w:rsidR="00D07886">
              <w:rPr>
                <w:szCs w:val="20"/>
              </w:rPr>
              <w:t xml:space="preserve"> TB</w:t>
            </w:r>
          </w:p>
        </w:tc>
      </w:tr>
      <w:tr w:rsidR="00D07886" w:rsidRPr="004D4F3D" w:rsidTr="00D07886">
        <w:tc>
          <w:tcPr>
            <w:tcW w:w="3356" w:type="dxa"/>
            <w:vMerge/>
          </w:tcPr>
          <w:p w:rsidR="00D07886" w:rsidRPr="004D4F3D" w:rsidRDefault="00D07886" w:rsidP="00E13C29">
            <w:pPr>
              <w:rPr>
                <w:szCs w:val="20"/>
              </w:rPr>
            </w:pPr>
          </w:p>
        </w:tc>
        <w:tc>
          <w:tcPr>
            <w:tcW w:w="2088" w:type="dxa"/>
          </w:tcPr>
          <w:p w:rsidR="00D07886" w:rsidRPr="004D4F3D" w:rsidRDefault="00D07886" w:rsidP="00E13C29">
            <w:pPr>
              <w:rPr>
                <w:szCs w:val="20"/>
              </w:rPr>
            </w:pPr>
            <w:r w:rsidRPr="004D4F3D">
              <w:rPr>
                <w:szCs w:val="20"/>
              </w:rPr>
              <w:t>OS</w:t>
            </w:r>
          </w:p>
        </w:tc>
        <w:tc>
          <w:tcPr>
            <w:tcW w:w="3906" w:type="dxa"/>
          </w:tcPr>
          <w:p w:rsidR="00D07886" w:rsidRPr="004D4F3D" w:rsidRDefault="00D07886" w:rsidP="0000144B">
            <w:pPr>
              <w:rPr>
                <w:szCs w:val="20"/>
              </w:rPr>
            </w:pPr>
            <w:r w:rsidRPr="004D4F3D">
              <w:rPr>
                <w:szCs w:val="20"/>
              </w:rPr>
              <w:t>Windows 20</w:t>
            </w:r>
            <w:r>
              <w:rPr>
                <w:szCs w:val="20"/>
              </w:rPr>
              <w:t>12</w:t>
            </w:r>
            <w:r w:rsidR="00B00832">
              <w:rPr>
                <w:szCs w:val="20"/>
              </w:rPr>
              <w:t xml:space="preserve"> or above</w:t>
            </w:r>
          </w:p>
        </w:tc>
      </w:tr>
      <w:tr w:rsidR="00D07886" w:rsidRPr="004D4F3D" w:rsidTr="00D07886">
        <w:tc>
          <w:tcPr>
            <w:tcW w:w="3356" w:type="dxa"/>
            <w:vMerge/>
          </w:tcPr>
          <w:p w:rsidR="00D07886" w:rsidRPr="004D4F3D" w:rsidRDefault="00D07886" w:rsidP="00E13C29">
            <w:pPr>
              <w:rPr>
                <w:szCs w:val="20"/>
              </w:rPr>
            </w:pPr>
          </w:p>
        </w:tc>
        <w:tc>
          <w:tcPr>
            <w:tcW w:w="2088" w:type="dxa"/>
          </w:tcPr>
          <w:p w:rsidR="00D07886" w:rsidRPr="004D4F3D" w:rsidRDefault="00D07886" w:rsidP="00E13C29">
            <w:pPr>
              <w:rPr>
                <w:szCs w:val="20"/>
              </w:rPr>
            </w:pPr>
            <w:r w:rsidRPr="004D4F3D">
              <w:rPr>
                <w:szCs w:val="20"/>
              </w:rPr>
              <w:t>Internet Connectivity</w:t>
            </w:r>
          </w:p>
        </w:tc>
        <w:tc>
          <w:tcPr>
            <w:tcW w:w="3906" w:type="dxa"/>
          </w:tcPr>
          <w:p w:rsidR="00D07886" w:rsidRPr="004D4F3D" w:rsidRDefault="00D07886" w:rsidP="00E13C29">
            <w:pPr>
              <w:rPr>
                <w:szCs w:val="20"/>
              </w:rPr>
            </w:pPr>
            <w:r w:rsidRPr="004D4F3D">
              <w:rPr>
                <w:szCs w:val="20"/>
              </w:rPr>
              <w:t>Dedicated</w:t>
            </w:r>
          </w:p>
        </w:tc>
      </w:tr>
      <w:tr w:rsidR="00D07886" w:rsidRPr="004D4F3D" w:rsidTr="00D07886">
        <w:tc>
          <w:tcPr>
            <w:tcW w:w="3356" w:type="dxa"/>
            <w:vMerge/>
          </w:tcPr>
          <w:p w:rsidR="00D07886" w:rsidRPr="004D4F3D" w:rsidRDefault="00D07886" w:rsidP="00E13C29">
            <w:pPr>
              <w:rPr>
                <w:szCs w:val="20"/>
              </w:rPr>
            </w:pPr>
          </w:p>
        </w:tc>
        <w:tc>
          <w:tcPr>
            <w:tcW w:w="2088" w:type="dxa"/>
          </w:tcPr>
          <w:p w:rsidR="00D07886" w:rsidRPr="004D4F3D" w:rsidRDefault="00D07886" w:rsidP="00E13C29">
            <w:pPr>
              <w:rPr>
                <w:szCs w:val="20"/>
              </w:rPr>
            </w:pPr>
            <w:r w:rsidRPr="004D4F3D">
              <w:rPr>
                <w:szCs w:val="20"/>
              </w:rPr>
              <w:t>Database</w:t>
            </w:r>
          </w:p>
        </w:tc>
        <w:tc>
          <w:tcPr>
            <w:tcW w:w="3906" w:type="dxa"/>
          </w:tcPr>
          <w:p w:rsidR="00D07886" w:rsidRPr="004D4F3D" w:rsidRDefault="00D07886" w:rsidP="00EE5A07">
            <w:pPr>
              <w:rPr>
                <w:szCs w:val="20"/>
              </w:rPr>
            </w:pPr>
            <w:r>
              <w:rPr>
                <w:szCs w:val="20"/>
              </w:rPr>
              <w:t>Oracle 12c, or Oracle 11g Express</w:t>
            </w:r>
            <w:r w:rsidR="00B00832">
              <w:rPr>
                <w:szCs w:val="20"/>
              </w:rPr>
              <w:t xml:space="preserve"> or above</w:t>
            </w:r>
          </w:p>
        </w:tc>
      </w:tr>
      <w:tr w:rsidR="00D07886" w:rsidRPr="004D4F3D" w:rsidTr="00D07886">
        <w:tc>
          <w:tcPr>
            <w:tcW w:w="3356" w:type="dxa"/>
            <w:vMerge/>
          </w:tcPr>
          <w:p w:rsidR="00D07886" w:rsidRPr="004D4F3D" w:rsidRDefault="00D07886" w:rsidP="00E13C29">
            <w:pPr>
              <w:rPr>
                <w:szCs w:val="20"/>
              </w:rPr>
            </w:pPr>
          </w:p>
        </w:tc>
        <w:tc>
          <w:tcPr>
            <w:tcW w:w="2088" w:type="dxa"/>
          </w:tcPr>
          <w:p w:rsidR="00D07886" w:rsidRPr="004D4F3D" w:rsidRDefault="00D07886" w:rsidP="00E13C29">
            <w:pPr>
              <w:rPr>
                <w:szCs w:val="20"/>
              </w:rPr>
            </w:pPr>
            <w:r>
              <w:rPr>
                <w:szCs w:val="20"/>
              </w:rPr>
              <w:t>Office</w:t>
            </w:r>
          </w:p>
        </w:tc>
        <w:tc>
          <w:tcPr>
            <w:tcW w:w="3906" w:type="dxa"/>
          </w:tcPr>
          <w:p w:rsidR="00D07886" w:rsidRDefault="00D07886" w:rsidP="007576BE">
            <w:pPr>
              <w:rPr>
                <w:szCs w:val="20"/>
              </w:rPr>
            </w:pPr>
            <w:r>
              <w:rPr>
                <w:szCs w:val="20"/>
              </w:rPr>
              <w:t>Microsoft Word 20</w:t>
            </w:r>
            <w:r w:rsidR="007576BE">
              <w:rPr>
                <w:szCs w:val="20"/>
              </w:rPr>
              <w:t>0</w:t>
            </w:r>
            <w:r>
              <w:rPr>
                <w:szCs w:val="20"/>
              </w:rPr>
              <w:t>7 or above</w:t>
            </w:r>
          </w:p>
        </w:tc>
      </w:tr>
      <w:tr w:rsidR="009D1AAB" w:rsidRPr="004D4F3D" w:rsidTr="006E65B9">
        <w:tc>
          <w:tcPr>
            <w:tcW w:w="9350" w:type="dxa"/>
            <w:gridSpan w:val="3"/>
          </w:tcPr>
          <w:p w:rsidR="009D1AAB" w:rsidRPr="004D4F3D" w:rsidRDefault="009D1AAB" w:rsidP="00E13C29">
            <w:pPr>
              <w:rPr>
                <w:szCs w:val="20"/>
              </w:rPr>
            </w:pPr>
          </w:p>
        </w:tc>
      </w:tr>
      <w:tr w:rsidR="009D1AAB" w:rsidRPr="004D4F3D" w:rsidTr="00D07886">
        <w:tc>
          <w:tcPr>
            <w:tcW w:w="3356" w:type="dxa"/>
          </w:tcPr>
          <w:p w:rsidR="009D1AAB" w:rsidRPr="004D4F3D" w:rsidRDefault="009D1AAB" w:rsidP="00E13C29">
            <w:pPr>
              <w:rPr>
                <w:szCs w:val="20"/>
              </w:rPr>
            </w:pPr>
            <w:r w:rsidRPr="004D4F3D">
              <w:rPr>
                <w:szCs w:val="20"/>
              </w:rPr>
              <w:t>Client Configuration</w:t>
            </w:r>
          </w:p>
        </w:tc>
        <w:tc>
          <w:tcPr>
            <w:tcW w:w="2088" w:type="dxa"/>
          </w:tcPr>
          <w:p w:rsidR="009D1AAB" w:rsidRPr="004D4F3D" w:rsidRDefault="009D1AAB" w:rsidP="00E13C29">
            <w:pPr>
              <w:rPr>
                <w:szCs w:val="20"/>
              </w:rPr>
            </w:pPr>
          </w:p>
        </w:tc>
        <w:tc>
          <w:tcPr>
            <w:tcW w:w="3906" w:type="dxa"/>
          </w:tcPr>
          <w:p w:rsidR="009D1AAB" w:rsidRPr="004D4F3D" w:rsidRDefault="00B9711D" w:rsidP="001B6661">
            <w:pPr>
              <w:rPr>
                <w:szCs w:val="20"/>
              </w:rPr>
            </w:pPr>
            <w:r>
              <w:rPr>
                <w:szCs w:val="20"/>
              </w:rPr>
              <w:t>HTML 5 compatible browser, such as Chrome, Firefox</w:t>
            </w:r>
            <w:r w:rsidR="001B6661">
              <w:rPr>
                <w:szCs w:val="20"/>
              </w:rPr>
              <w:t>, Edge</w:t>
            </w:r>
            <w:r>
              <w:rPr>
                <w:szCs w:val="20"/>
              </w:rPr>
              <w:t>, Opera</w:t>
            </w:r>
            <w:r w:rsidR="00541C6C">
              <w:rPr>
                <w:szCs w:val="20"/>
              </w:rPr>
              <w:t>, Safari</w:t>
            </w:r>
          </w:p>
        </w:tc>
      </w:tr>
      <w:tr w:rsidR="00E748EE" w:rsidRPr="004D4F3D" w:rsidTr="00D07886">
        <w:tc>
          <w:tcPr>
            <w:tcW w:w="3356" w:type="dxa"/>
          </w:tcPr>
          <w:p w:rsidR="00E748EE" w:rsidRPr="004D4F3D" w:rsidRDefault="00E748EE" w:rsidP="00E13C29">
            <w:pPr>
              <w:rPr>
                <w:szCs w:val="20"/>
              </w:rPr>
            </w:pPr>
            <w:r>
              <w:rPr>
                <w:szCs w:val="20"/>
              </w:rPr>
              <w:t>Branch Requirement</w:t>
            </w:r>
          </w:p>
        </w:tc>
        <w:tc>
          <w:tcPr>
            <w:tcW w:w="2088" w:type="dxa"/>
          </w:tcPr>
          <w:p w:rsidR="00E748EE" w:rsidRPr="004D4F3D" w:rsidRDefault="00E748EE" w:rsidP="00E13C29">
            <w:pPr>
              <w:rPr>
                <w:szCs w:val="20"/>
              </w:rPr>
            </w:pPr>
            <w:r>
              <w:rPr>
                <w:szCs w:val="20"/>
              </w:rPr>
              <w:t>Internet</w:t>
            </w:r>
          </w:p>
        </w:tc>
        <w:tc>
          <w:tcPr>
            <w:tcW w:w="3906" w:type="dxa"/>
          </w:tcPr>
          <w:p w:rsidR="00E748EE" w:rsidRDefault="00E748EE" w:rsidP="00D30FA5">
            <w:pPr>
              <w:rPr>
                <w:szCs w:val="20"/>
              </w:rPr>
            </w:pPr>
            <w:r>
              <w:rPr>
                <w:szCs w:val="20"/>
              </w:rPr>
              <w:t xml:space="preserve">Static IP </w:t>
            </w:r>
            <w:r w:rsidR="00A91C6B">
              <w:rPr>
                <w:szCs w:val="20"/>
              </w:rPr>
              <w:t>for security verification</w:t>
            </w:r>
            <w:r w:rsidR="00982E49">
              <w:rPr>
                <w:szCs w:val="20"/>
              </w:rPr>
              <w:t>.</w:t>
            </w:r>
          </w:p>
        </w:tc>
      </w:tr>
    </w:tbl>
    <w:p w:rsidR="009D1AAB" w:rsidRDefault="009D1AAB" w:rsidP="009D1AAB">
      <w:pPr>
        <w:rPr>
          <w:szCs w:val="20"/>
        </w:rPr>
      </w:pPr>
    </w:p>
    <w:p w:rsidR="009D1AAB" w:rsidRDefault="009D1AAB" w:rsidP="009D1AAB">
      <w:pPr>
        <w:rPr>
          <w:szCs w:val="20"/>
        </w:rPr>
      </w:pPr>
    </w:p>
    <w:p w:rsidR="00873C3C" w:rsidRPr="00B350B9" w:rsidRDefault="00351D30" w:rsidP="00873C3C">
      <w:pPr>
        <w:pStyle w:val="Heading1"/>
      </w:pPr>
      <w:bookmarkStart w:id="6" w:name="_Toc362962767"/>
      <w:bookmarkEnd w:id="1"/>
      <w:bookmarkEnd w:id="3"/>
      <w:r w:rsidRPr="00B350B9">
        <w:lastRenderedPageBreak/>
        <w:t>Commercial</w:t>
      </w:r>
      <w:r w:rsidR="00873C3C" w:rsidRPr="00B350B9">
        <w:t xml:space="preserve"> Terms and condition</w:t>
      </w:r>
      <w:bookmarkEnd w:id="6"/>
    </w:p>
    <w:p w:rsidR="00873C3C" w:rsidRDefault="00873C3C" w:rsidP="00B0680A"/>
    <w:p w:rsidR="00D67567" w:rsidRPr="000E36CC" w:rsidRDefault="00873C3C" w:rsidP="000E36CC">
      <w:pPr>
        <w:ind w:left="720"/>
      </w:pPr>
      <w:r>
        <w:t>As Per annexure I</w:t>
      </w:r>
      <w:bookmarkStart w:id="7" w:name="_Toc361759364"/>
      <w:bookmarkStart w:id="8" w:name="_Toc362962768"/>
      <w:r w:rsidR="00D67567">
        <w:rPr>
          <w:sz w:val="28"/>
          <w:szCs w:val="28"/>
        </w:rPr>
        <w:br w:type="page"/>
      </w:r>
    </w:p>
    <w:p w:rsidR="00873C3C" w:rsidRPr="00873C3C" w:rsidRDefault="00873C3C" w:rsidP="00873C3C">
      <w:pPr>
        <w:pStyle w:val="Heading1"/>
        <w:numPr>
          <w:ilvl w:val="0"/>
          <w:numId w:val="0"/>
        </w:numPr>
        <w:jc w:val="center"/>
        <w:rPr>
          <w:sz w:val="28"/>
          <w:szCs w:val="28"/>
        </w:rPr>
      </w:pPr>
      <w:r w:rsidRPr="00873C3C">
        <w:rPr>
          <w:sz w:val="28"/>
          <w:szCs w:val="28"/>
        </w:rPr>
        <w:lastRenderedPageBreak/>
        <w:t>Annexure I</w:t>
      </w:r>
      <w:bookmarkEnd w:id="7"/>
      <w:bookmarkEnd w:id="8"/>
    </w:p>
    <w:p w:rsidR="00873C3C" w:rsidRDefault="00873C3C" w:rsidP="00873C3C">
      <w:pPr>
        <w:pStyle w:val="Heading2"/>
        <w:numPr>
          <w:ilvl w:val="0"/>
          <w:numId w:val="0"/>
        </w:numPr>
      </w:pPr>
      <w:bookmarkStart w:id="9" w:name="_Toc361048877"/>
      <w:bookmarkStart w:id="10" w:name="_Toc361759365"/>
      <w:bookmarkStart w:id="11" w:name="_Toc362962769"/>
      <w:r>
        <w:t>Cost Estimate</w:t>
      </w:r>
      <w:bookmarkEnd w:id="9"/>
      <w:bookmarkEnd w:id="10"/>
      <w:bookmarkEnd w:id="11"/>
    </w:p>
    <w:tbl>
      <w:tblPr>
        <w:tblW w:w="9947"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9"/>
        <w:gridCol w:w="1906"/>
        <w:gridCol w:w="1806"/>
        <w:gridCol w:w="1806"/>
      </w:tblGrid>
      <w:tr w:rsidR="00FB2A28" w:rsidRPr="001A628A" w:rsidTr="00E00F1D">
        <w:trPr>
          <w:trHeight w:val="294"/>
        </w:trPr>
        <w:tc>
          <w:tcPr>
            <w:tcW w:w="4429" w:type="dxa"/>
            <w:shd w:val="clear" w:color="auto" w:fill="D9D9D9" w:themeFill="background1" w:themeFillShade="D9"/>
            <w:noWrap/>
            <w:hideMark/>
          </w:tcPr>
          <w:p w:rsidR="00FB2A28" w:rsidRDefault="00FB2A28" w:rsidP="00E00F1D">
            <w:pPr>
              <w:jc w:val="center"/>
              <w:rPr>
                <w:b/>
              </w:rPr>
            </w:pPr>
            <w:r>
              <w:rPr>
                <w:b/>
              </w:rPr>
              <w:t>Description</w:t>
            </w:r>
          </w:p>
        </w:tc>
        <w:tc>
          <w:tcPr>
            <w:tcW w:w="1906" w:type="dxa"/>
            <w:shd w:val="clear" w:color="auto" w:fill="D9D9D9" w:themeFill="background1" w:themeFillShade="D9"/>
          </w:tcPr>
          <w:p w:rsidR="00FB2A28" w:rsidRDefault="00FB2A28" w:rsidP="00E00F1D">
            <w:pPr>
              <w:jc w:val="center"/>
              <w:rPr>
                <w:b/>
              </w:rPr>
            </w:pPr>
            <w:r>
              <w:rPr>
                <w:b/>
              </w:rPr>
              <w:t>Rate (INR)</w:t>
            </w:r>
          </w:p>
        </w:tc>
        <w:tc>
          <w:tcPr>
            <w:tcW w:w="1806" w:type="dxa"/>
            <w:shd w:val="clear" w:color="auto" w:fill="D9D9D9" w:themeFill="background1" w:themeFillShade="D9"/>
          </w:tcPr>
          <w:p w:rsidR="00FB2A28" w:rsidRDefault="00FB2A28" w:rsidP="00E00F1D">
            <w:pPr>
              <w:jc w:val="center"/>
              <w:rPr>
                <w:b/>
              </w:rPr>
            </w:pPr>
            <w:r>
              <w:rPr>
                <w:b/>
              </w:rPr>
              <w:t>No of Concurrent User</w:t>
            </w:r>
          </w:p>
        </w:tc>
        <w:tc>
          <w:tcPr>
            <w:tcW w:w="1806" w:type="dxa"/>
            <w:shd w:val="clear" w:color="auto" w:fill="D9D9D9" w:themeFill="background1" w:themeFillShade="D9"/>
            <w:noWrap/>
            <w:hideMark/>
          </w:tcPr>
          <w:p w:rsidR="00FB2A28" w:rsidRPr="007B29D8" w:rsidRDefault="00FB2A28" w:rsidP="00E00F1D">
            <w:pPr>
              <w:jc w:val="center"/>
              <w:rPr>
                <w:b/>
              </w:rPr>
            </w:pPr>
            <w:r>
              <w:rPr>
                <w:b/>
              </w:rPr>
              <w:t>Total (INR)</w:t>
            </w:r>
          </w:p>
        </w:tc>
      </w:tr>
      <w:tr w:rsidR="00315BB9" w:rsidRPr="001A628A" w:rsidTr="00E00F1D">
        <w:trPr>
          <w:trHeight w:val="294"/>
        </w:trPr>
        <w:tc>
          <w:tcPr>
            <w:tcW w:w="4429" w:type="dxa"/>
            <w:shd w:val="clear" w:color="auto" w:fill="auto"/>
            <w:noWrap/>
          </w:tcPr>
          <w:p w:rsidR="00315BB9" w:rsidRPr="0080130E" w:rsidRDefault="00315BB9" w:rsidP="005F2716">
            <w:pPr>
              <w:jc w:val="center"/>
            </w:pPr>
            <w:r w:rsidRPr="0080130E">
              <w:t>Basic Software Setup Cost</w:t>
            </w:r>
          </w:p>
        </w:tc>
        <w:tc>
          <w:tcPr>
            <w:tcW w:w="1906" w:type="dxa"/>
          </w:tcPr>
          <w:p w:rsidR="00315BB9" w:rsidRPr="0080130E" w:rsidRDefault="00315BB9" w:rsidP="00E00F1D">
            <w:pPr>
              <w:jc w:val="center"/>
            </w:pPr>
            <w:r w:rsidRPr="0080130E">
              <w:t>50,000/-</w:t>
            </w:r>
          </w:p>
        </w:tc>
        <w:tc>
          <w:tcPr>
            <w:tcW w:w="1806" w:type="dxa"/>
          </w:tcPr>
          <w:p w:rsidR="00315BB9" w:rsidRPr="0080130E" w:rsidRDefault="00315BB9" w:rsidP="00E00F1D">
            <w:pPr>
              <w:jc w:val="center"/>
            </w:pPr>
          </w:p>
        </w:tc>
        <w:tc>
          <w:tcPr>
            <w:tcW w:w="1806" w:type="dxa"/>
            <w:shd w:val="clear" w:color="auto" w:fill="auto"/>
            <w:noWrap/>
          </w:tcPr>
          <w:p w:rsidR="00315BB9" w:rsidRPr="0080130E" w:rsidRDefault="00315BB9" w:rsidP="00E00F1D">
            <w:pPr>
              <w:jc w:val="center"/>
            </w:pPr>
            <w:r w:rsidRPr="0080130E">
              <w:t>50,000/-</w:t>
            </w:r>
          </w:p>
        </w:tc>
      </w:tr>
      <w:tr w:rsidR="00FB2A28" w:rsidRPr="001A628A" w:rsidTr="00E00F1D">
        <w:trPr>
          <w:trHeight w:val="294"/>
        </w:trPr>
        <w:tc>
          <w:tcPr>
            <w:tcW w:w="4429" w:type="dxa"/>
            <w:shd w:val="clear" w:color="auto" w:fill="auto"/>
            <w:noWrap/>
          </w:tcPr>
          <w:p w:rsidR="00FB2A28" w:rsidRPr="00994829" w:rsidRDefault="005F2716" w:rsidP="005F2716">
            <w:pPr>
              <w:jc w:val="center"/>
            </w:pPr>
            <w:r>
              <w:t xml:space="preserve">Basic Software with </w:t>
            </w:r>
            <w:r w:rsidR="00FB2A28">
              <w:t>three</w:t>
            </w:r>
            <w:r w:rsidR="00FB2A28" w:rsidRPr="00994829">
              <w:t xml:space="preserve"> concurrent user at @ 20,000/- per user</w:t>
            </w:r>
          </w:p>
        </w:tc>
        <w:tc>
          <w:tcPr>
            <w:tcW w:w="1906" w:type="dxa"/>
          </w:tcPr>
          <w:p w:rsidR="00FB2A28" w:rsidRPr="00994829" w:rsidRDefault="00FB2A28" w:rsidP="00E00F1D">
            <w:pPr>
              <w:jc w:val="center"/>
            </w:pPr>
            <w:r w:rsidRPr="00994829">
              <w:t>20,000/-</w:t>
            </w:r>
          </w:p>
        </w:tc>
        <w:tc>
          <w:tcPr>
            <w:tcW w:w="1806" w:type="dxa"/>
          </w:tcPr>
          <w:p w:rsidR="00FB2A28" w:rsidRPr="00994829" w:rsidRDefault="00FB2A28" w:rsidP="00E00F1D">
            <w:pPr>
              <w:jc w:val="center"/>
            </w:pPr>
            <w:r>
              <w:t>3</w:t>
            </w:r>
          </w:p>
        </w:tc>
        <w:tc>
          <w:tcPr>
            <w:tcW w:w="1806" w:type="dxa"/>
            <w:shd w:val="clear" w:color="auto" w:fill="auto"/>
            <w:noWrap/>
          </w:tcPr>
          <w:p w:rsidR="00FB2A28" w:rsidRPr="00994829" w:rsidRDefault="00FB2A28" w:rsidP="00E00F1D">
            <w:pPr>
              <w:jc w:val="center"/>
            </w:pPr>
            <w:r>
              <w:t>60</w:t>
            </w:r>
            <w:r w:rsidRPr="00994829">
              <w:t>,000/-</w:t>
            </w:r>
          </w:p>
        </w:tc>
      </w:tr>
      <w:tr w:rsidR="005F2716" w:rsidRPr="001A628A" w:rsidTr="00E00F1D">
        <w:trPr>
          <w:trHeight w:val="294"/>
        </w:trPr>
        <w:tc>
          <w:tcPr>
            <w:tcW w:w="4429" w:type="dxa"/>
            <w:shd w:val="clear" w:color="auto" w:fill="auto"/>
            <w:noWrap/>
          </w:tcPr>
          <w:p w:rsidR="005F2716" w:rsidRDefault="00315BB9" w:rsidP="00FB2A28">
            <w:pPr>
              <w:jc w:val="center"/>
            </w:pPr>
            <w:r>
              <w:t>Machine Integration</w:t>
            </w:r>
          </w:p>
          <w:p w:rsidR="00CD2981" w:rsidRPr="00994829" w:rsidRDefault="00CD2981" w:rsidP="00FB2A28">
            <w:pPr>
              <w:jc w:val="center"/>
            </w:pPr>
            <w:r>
              <w:t>(Machine integration is only possible if vendor of machine allow to get data from their system)</w:t>
            </w:r>
          </w:p>
        </w:tc>
        <w:tc>
          <w:tcPr>
            <w:tcW w:w="1906" w:type="dxa"/>
          </w:tcPr>
          <w:p w:rsidR="005F2716" w:rsidRPr="00994829" w:rsidRDefault="00315BB9" w:rsidP="00E00F1D">
            <w:pPr>
              <w:jc w:val="center"/>
            </w:pPr>
            <w:r>
              <w:t>30,000/-</w:t>
            </w:r>
          </w:p>
        </w:tc>
        <w:tc>
          <w:tcPr>
            <w:tcW w:w="1806" w:type="dxa"/>
          </w:tcPr>
          <w:p w:rsidR="005F2716" w:rsidRDefault="00315BB9" w:rsidP="00E00F1D">
            <w:pPr>
              <w:jc w:val="center"/>
            </w:pPr>
            <w:r>
              <w:t>5</w:t>
            </w:r>
          </w:p>
        </w:tc>
        <w:tc>
          <w:tcPr>
            <w:tcW w:w="1806" w:type="dxa"/>
            <w:shd w:val="clear" w:color="auto" w:fill="auto"/>
            <w:noWrap/>
          </w:tcPr>
          <w:p w:rsidR="005F2716" w:rsidRDefault="00315BB9" w:rsidP="00E00F1D">
            <w:pPr>
              <w:jc w:val="center"/>
            </w:pPr>
            <w:r>
              <w:t>1,50,000/-</w:t>
            </w:r>
          </w:p>
        </w:tc>
      </w:tr>
      <w:tr w:rsidR="00FB2A28" w:rsidRPr="001A628A" w:rsidTr="00E00F1D">
        <w:trPr>
          <w:trHeight w:val="294"/>
        </w:trPr>
        <w:tc>
          <w:tcPr>
            <w:tcW w:w="8141" w:type="dxa"/>
            <w:gridSpan w:val="3"/>
            <w:shd w:val="clear" w:color="auto" w:fill="auto"/>
            <w:noWrap/>
          </w:tcPr>
          <w:p w:rsidR="00FB2A28" w:rsidRDefault="00FB2A28" w:rsidP="00E00F1D">
            <w:pPr>
              <w:jc w:val="right"/>
              <w:rPr>
                <w:b/>
              </w:rPr>
            </w:pPr>
            <w:r>
              <w:rPr>
                <w:b/>
              </w:rPr>
              <w:t>Total</w:t>
            </w:r>
          </w:p>
        </w:tc>
        <w:tc>
          <w:tcPr>
            <w:tcW w:w="1806" w:type="dxa"/>
            <w:shd w:val="clear" w:color="auto" w:fill="auto"/>
            <w:noWrap/>
          </w:tcPr>
          <w:p w:rsidR="00FB2A28" w:rsidRDefault="00315BB9" w:rsidP="0080130E">
            <w:pPr>
              <w:jc w:val="center"/>
              <w:rPr>
                <w:b/>
              </w:rPr>
            </w:pPr>
            <w:r>
              <w:rPr>
                <w:b/>
              </w:rPr>
              <w:t>2,</w:t>
            </w:r>
            <w:r w:rsidR="0080130E">
              <w:rPr>
                <w:b/>
              </w:rPr>
              <w:t>6</w:t>
            </w:r>
            <w:bookmarkStart w:id="12" w:name="_GoBack"/>
            <w:bookmarkEnd w:id="12"/>
            <w:r w:rsidR="00FB2A28">
              <w:rPr>
                <w:b/>
              </w:rPr>
              <w:t>0,000/-</w:t>
            </w:r>
          </w:p>
        </w:tc>
      </w:tr>
      <w:tr w:rsidR="00FB2A28" w:rsidRPr="001A628A" w:rsidTr="00E00F1D">
        <w:trPr>
          <w:trHeight w:val="294"/>
        </w:trPr>
        <w:tc>
          <w:tcPr>
            <w:tcW w:w="8141" w:type="dxa"/>
            <w:gridSpan w:val="3"/>
            <w:shd w:val="clear" w:color="auto" w:fill="auto"/>
            <w:noWrap/>
          </w:tcPr>
          <w:p w:rsidR="00FB2A28" w:rsidRDefault="00FB2A28" w:rsidP="00E00F1D">
            <w:pPr>
              <w:jc w:val="right"/>
              <w:rPr>
                <w:b/>
              </w:rPr>
            </w:pPr>
            <w:r>
              <w:rPr>
                <w:b/>
              </w:rPr>
              <w:t>Taxes of all nature are extra</w:t>
            </w:r>
          </w:p>
        </w:tc>
        <w:tc>
          <w:tcPr>
            <w:tcW w:w="1806" w:type="dxa"/>
            <w:shd w:val="clear" w:color="auto" w:fill="auto"/>
            <w:noWrap/>
          </w:tcPr>
          <w:p w:rsidR="00FB2A28" w:rsidRDefault="00FB2A28" w:rsidP="00E00F1D">
            <w:pPr>
              <w:jc w:val="center"/>
              <w:rPr>
                <w:b/>
              </w:rPr>
            </w:pPr>
            <w:r>
              <w:rPr>
                <w:rFonts w:ascii="Calibri" w:hAnsi="Calibri"/>
                <w:b/>
                <w:color w:val="000000"/>
                <w:sz w:val="22"/>
                <w:szCs w:val="22"/>
              </w:rPr>
              <w:t>GST 18%</w:t>
            </w:r>
          </w:p>
        </w:tc>
      </w:tr>
    </w:tbl>
    <w:p w:rsidR="009666DF" w:rsidRDefault="009666DF" w:rsidP="009666DF">
      <w:pPr>
        <w:pStyle w:val="BodyText"/>
      </w:pPr>
    </w:p>
    <w:p w:rsidR="004C5497" w:rsidRPr="006A1B0D" w:rsidRDefault="004C5497" w:rsidP="006A1B0D">
      <w:pPr>
        <w:pStyle w:val="Caption"/>
      </w:pPr>
      <w:bookmarkStart w:id="13" w:name="_Toc354577568"/>
      <w:bookmarkStart w:id="14" w:name="_Toc362962770"/>
      <w:r w:rsidRPr="006A1B0D">
        <w:t>Cost Structure, and payment Terms</w:t>
      </w:r>
      <w:bookmarkEnd w:id="13"/>
      <w:bookmarkEnd w:id="14"/>
    </w:p>
    <w:p w:rsidR="004C5497" w:rsidRDefault="004C5497" w:rsidP="004C5497"/>
    <w:p w:rsidR="004C5497" w:rsidRDefault="004C5497" w:rsidP="005B2E24">
      <w:pPr>
        <w:pStyle w:val="ListParagraph"/>
        <w:numPr>
          <w:ilvl w:val="0"/>
          <w:numId w:val="2"/>
        </w:numPr>
        <w:rPr>
          <w:sz w:val="16"/>
        </w:rPr>
      </w:pPr>
      <w:r w:rsidRPr="00F05C08">
        <w:rPr>
          <w:sz w:val="16"/>
        </w:rPr>
        <w:t xml:space="preserve">Payment term will be </w:t>
      </w:r>
      <w:r w:rsidR="00C9798B">
        <w:rPr>
          <w:sz w:val="16"/>
        </w:rPr>
        <w:t>50</w:t>
      </w:r>
      <w:r w:rsidR="00681FA7">
        <w:rPr>
          <w:sz w:val="16"/>
        </w:rPr>
        <w:t xml:space="preserve">% </w:t>
      </w:r>
      <w:r w:rsidRPr="00F05C08">
        <w:rPr>
          <w:sz w:val="16"/>
        </w:rPr>
        <w:t xml:space="preserve">advance </w:t>
      </w:r>
      <w:r w:rsidR="00A71C65">
        <w:rPr>
          <w:sz w:val="16"/>
        </w:rPr>
        <w:t>along with</w:t>
      </w:r>
      <w:r w:rsidR="001D5EEB">
        <w:rPr>
          <w:sz w:val="16"/>
        </w:rPr>
        <w:t xml:space="preserve"> purchase order</w:t>
      </w:r>
    </w:p>
    <w:p w:rsidR="007E1716" w:rsidRPr="007E1716" w:rsidRDefault="007E1716" w:rsidP="007E1716">
      <w:pPr>
        <w:pStyle w:val="ListParagraph"/>
        <w:rPr>
          <w:sz w:val="16"/>
        </w:rPr>
      </w:pPr>
    </w:p>
    <w:p w:rsidR="001D5EEB" w:rsidRDefault="001D5EEB" w:rsidP="005B2E24">
      <w:pPr>
        <w:pStyle w:val="ListParagraph"/>
        <w:numPr>
          <w:ilvl w:val="0"/>
          <w:numId w:val="2"/>
        </w:numPr>
        <w:rPr>
          <w:sz w:val="16"/>
        </w:rPr>
      </w:pPr>
      <w:r>
        <w:rPr>
          <w:sz w:val="16"/>
        </w:rPr>
        <w:t xml:space="preserve">Rest </w:t>
      </w:r>
      <w:r w:rsidR="007E1716">
        <w:rPr>
          <w:sz w:val="16"/>
        </w:rPr>
        <w:t>50</w:t>
      </w:r>
      <w:r>
        <w:rPr>
          <w:sz w:val="16"/>
        </w:rPr>
        <w:t xml:space="preserve">% </w:t>
      </w:r>
      <w:r w:rsidR="00C9798B">
        <w:rPr>
          <w:sz w:val="16"/>
        </w:rPr>
        <w:t xml:space="preserve">after software installation and </w:t>
      </w:r>
      <w:r w:rsidR="00551898">
        <w:rPr>
          <w:sz w:val="16"/>
        </w:rPr>
        <w:t>implementation</w:t>
      </w:r>
    </w:p>
    <w:p w:rsidR="009B70F5" w:rsidRDefault="009B70F5" w:rsidP="009B70F5">
      <w:pPr>
        <w:pStyle w:val="ListParagraph"/>
        <w:rPr>
          <w:sz w:val="16"/>
        </w:rPr>
      </w:pPr>
    </w:p>
    <w:p w:rsidR="004C5497" w:rsidRPr="00F05C08" w:rsidRDefault="004C5497" w:rsidP="005B2E24">
      <w:pPr>
        <w:pStyle w:val="ListParagraph"/>
        <w:numPr>
          <w:ilvl w:val="0"/>
          <w:numId w:val="2"/>
        </w:numPr>
        <w:rPr>
          <w:sz w:val="16"/>
        </w:rPr>
      </w:pPr>
      <w:r w:rsidRPr="00F05C08">
        <w:rPr>
          <w:sz w:val="16"/>
        </w:rPr>
        <w:t>Delivery period and warranty conditions are subject to Force Majeure clauses</w:t>
      </w:r>
    </w:p>
    <w:p w:rsidR="004C5497" w:rsidRPr="00F05C08" w:rsidRDefault="004C5497" w:rsidP="00F05C08">
      <w:pPr>
        <w:pStyle w:val="ListParagraph"/>
        <w:rPr>
          <w:sz w:val="16"/>
        </w:rPr>
      </w:pPr>
      <w:r w:rsidRPr="00F05C08">
        <w:rPr>
          <w:sz w:val="16"/>
        </w:rPr>
        <w:t xml:space="preserve"> </w:t>
      </w:r>
    </w:p>
    <w:p w:rsidR="00C71AF7" w:rsidRDefault="00C71AF7" w:rsidP="00C71AF7">
      <w:pPr>
        <w:pStyle w:val="ListParagraph"/>
        <w:numPr>
          <w:ilvl w:val="0"/>
          <w:numId w:val="2"/>
        </w:numPr>
        <w:rPr>
          <w:sz w:val="16"/>
        </w:rPr>
      </w:pPr>
      <w:r>
        <w:rPr>
          <w:sz w:val="16"/>
        </w:rPr>
        <w:t xml:space="preserve">AMC cost will 15,000/- </w:t>
      </w:r>
      <w:r w:rsidRPr="00FC4962">
        <w:rPr>
          <w:sz w:val="16"/>
        </w:rPr>
        <w:t xml:space="preserve">to be paid after completion of the first year </w:t>
      </w:r>
    </w:p>
    <w:p w:rsidR="00A61C51" w:rsidRDefault="00A61C51" w:rsidP="00A61C51">
      <w:pPr>
        <w:pStyle w:val="ListParagraph"/>
        <w:rPr>
          <w:sz w:val="16"/>
        </w:rPr>
      </w:pPr>
    </w:p>
    <w:p w:rsidR="00D747B5" w:rsidRDefault="00D747B5" w:rsidP="005B2E24">
      <w:pPr>
        <w:pStyle w:val="ListParagraph"/>
        <w:numPr>
          <w:ilvl w:val="0"/>
          <w:numId w:val="2"/>
        </w:numPr>
        <w:rPr>
          <w:sz w:val="16"/>
        </w:rPr>
      </w:pPr>
      <w:r>
        <w:rPr>
          <w:sz w:val="16"/>
        </w:rPr>
        <w:t>AMC support will be provided online and via telephonic</w:t>
      </w:r>
      <w:r w:rsidR="00C21A83">
        <w:rPr>
          <w:sz w:val="16"/>
        </w:rPr>
        <w:t>.</w:t>
      </w:r>
      <w:r w:rsidR="004F4109">
        <w:rPr>
          <w:sz w:val="16"/>
        </w:rPr>
        <w:t xml:space="preserve"> </w:t>
      </w:r>
      <w:r w:rsidR="00C9399A">
        <w:rPr>
          <w:sz w:val="16"/>
        </w:rPr>
        <w:t>I</w:t>
      </w:r>
      <w:r w:rsidR="004F4109">
        <w:rPr>
          <w:sz w:val="16"/>
        </w:rPr>
        <w:t>f required personal visit will be provided</w:t>
      </w:r>
      <w:r w:rsidR="00275435">
        <w:rPr>
          <w:sz w:val="16"/>
        </w:rPr>
        <w:t xml:space="preserve"> on extra cost</w:t>
      </w:r>
      <w:r w:rsidR="004F4109">
        <w:rPr>
          <w:sz w:val="16"/>
        </w:rPr>
        <w:t>.</w:t>
      </w:r>
    </w:p>
    <w:p w:rsidR="00940293" w:rsidRPr="00940293" w:rsidRDefault="00940293" w:rsidP="00940293">
      <w:pPr>
        <w:pStyle w:val="ListParagraph"/>
        <w:rPr>
          <w:sz w:val="16"/>
        </w:rPr>
      </w:pPr>
    </w:p>
    <w:p w:rsidR="00940293" w:rsidRPr="0066797C" w:rsidRDefault="00940293" w:rsidP="00940293">
      <w:pPr>
        <w:pStyle w:val="ListParagraph"/>
        <w:numPr>
          <w:ilvl w:val="0"/>
          <w:numId w:val="2"/>
        </w:numPr>
        <w:rPr>
          <w:sz w:val="16"/>
        </w:rPr>
      </w:pPr>
      <w:r w:rsidRPr="0066797C">
        <w:rPr>
          <w:sz w:val="16"/>
        </w:rPr>
        <w:t>Site visit expense has to bear by customer</w:t>
      </w:r>
    </w:p>
    <w:p w:rsidR="00940293" w:rsidRPr="0066797C" w:rsidRDefault="00940293" w:rsidP="00940293">
      <w:pPr>
        <w:pStyle w:val="ListParagraph"/>
        <w:rPr>
          <w:sz w:val="16"/>
        </w:rPr>
      </w:pPr>
    </w:p>
    <w:p w:rsidR="00940293" w:rsidRDefault="00940293" w:rsidP="00940293">
      <w:pPr>
        <w:pStyle w:val="ListParagraph"/>
        <w:numPr>
          <w:ilvl w:val="0"/>
          <w:numId w:val="2"/>
        </w:numPr>
        <w:rPr>
          <w:sz w:val="16"/>
        </w:rPr>
      </w:pPr>
      <w:r w:rsidRPr="0066797C">
        <w:rPr>
          <w:sz w:val="16"/>
        </w:rPr>
        <w:t>Travelling/Food/Lodging/accommodation will be as per actual and payable</w:t>
      </w:r>
      <w:r w:rsidR="00083B9F">
        <w:rPr>
          <w:sz w:val="16"/>
        </w:rPr>
        <w:t xml:space="preserve"> by customer</w:t>
      </w:r>
    </w:p>
    <w:p w:rsidR="00545D38" w:rsidRPr="00545D38" w:rsidRDefault="00545D38" w:rsidP="00545D38">
      <w:pPr>
        <w:pStyle w:val="ListParagraph"/>
        <w:rPr>
          <w:sz w:val="16"/>
        </w:rPr>
      </w:pPr>
    </w:p>
    <w:p w:rsidR="00545D38" w:rsidRPr="0066797C" w:rsidRDefault="00545D38" w:rsidP="00940293">
      <w:pPr>
        <w:pStyle w:val="ListParagraph"/>
        <w:numPr>
          <w:ilvl w:val="0"/>
          <w:numId w:val="2"/>
        </w:numPr>
        <w:rPr>
          <w:sz w:val="16"/>
        </w:rPr>
      </w:pPr>
      <w:r>
        <w:rPr>
          <w:sz w:val="16"/>
        </w:rPr>
        <w:t>Along with above site visit expenses a sum of 2,000/- (Two thous</w:t>
      </w:r>
      <w:r w:rsidR="000B764A">
        <w:rPr>
          <w:sz w:val="16"/>
        </w:rPr>
        <w:t>and) will be charged per day</w:t>
      </w:r>
      <w:r w:rsidR="00BD69D6">
        <w:rPr>
          <w:sz w:val="16"/>
        </w:rPr>
        <w:t xml:space="preserve"> wise</w:t>
      </w:r>
    </w:p>
    <w:p w:rsidR="00940293" w:rsidRPr="0066797C" w:rsidRDefault="00940293" w:rsidP="00940293">
      <w:pPr>
        <w:pStyle w:val="ListParagraph"/>
        <w:rPr>
          <w:sz w:val="16"/>
        </w:rPr>
      </w:pPr>
    </w:p>
    <w:p w:rsidR="00940293" w:rsidRPr="0066797C" w:rsidRDefault="00940293" w:rsidP="00940293">
      <w:pPr>
        <w:pStyle w:val="ListParagraph"/>
        <w:numPr>
          <w:ilvl w:val="0"/>
          <w:numId w:val="2"/>
        </w:numPr>
        <w:rPr>
          <w:sz w:val="16"/>
        </w:rPr>
      </w:pPr>
      <w:r w:rsidRPr="0066797C">
        <w:rPr>
          <w:sz w:val="16"/>
        </w:rPr>
        <w:t>Delivery period and warranty conditions are subject to Force Majeure clauses</w:t>
      </w:r>
    </w:p>
    <w:p w:rsidR="00E02556" w:rsidRPr="00E02556" w:rsidRDefault="00E02556" w:rsidP="00E02556">
      <w:pPr>
        <w:rPr>
          <w:sz w:val="16"/>
        </w:rPr>
      </w:pPr>
    </w:p>
    <w:p w:rsidR="00DC350F" w:rsidRDefault="00DC350F" w:rsidP="005B2E24">
      <w:pPr>
        <w:pStyle w:val="ListParagraph"/>
        <w:numPr>
          <w:ilvl w:val="0"/>
          <w:numId w:val="2"/>
        </w:numPr>
        <w:rPr>
          <w:sz w:val="16"/>
        </w:rPr>
      </w:pPr>
      <w:r>
        <w:rPr>
          <w:sz w:val="16"/>
        </w:rPr>
        <w:t>Taxes of all nature are extra</w:t>
      </w:r>
    </w:p>
    <w:p w:rsidR="00EE16A0" w:rsidRDefault="00EE16A0">
      <w:pPr>
        <w:rPr>
          <w:rFonts w:ascii="Arial" w:hAnsi="Arial"/>
          <w:b/>
          <w:bCs/>
          <w:spacing w:val="-10"/>
          <w:kern w:val="28"/>
          <w:position w:val="6"/>
        </w:rPr>
      </w:pPr>
      <w:bookmarkStart w:id="15" w:name="_Toc266455996"/>
      <w:bookmarkStart w:id="16" w:name="_Toc266456018"/>
      <w:bookmarkStart w:id="17" w:name="_Toc266456028"/>
      <w:bookmarkStart w:id="18" w:name="_Toc266456067"/>
      <w:bookmarkStart w:id="19" w:name="_Toc354577569"/>
      <w:bookmarkStart w:id="20" w:name="_Toc362962771"/>
      <w:r>
        <w:br w:type="page"/>
      </w:r>
    </w:p>
    <w:p w:rsidR="004C5497" w:rsidRPr="00F05C08" w:rsidRDefault="004C5497" w:rsidP="005B2E24">
      <w:pPr>
        <w:pStyle w:val="Heading1"/>
        <w:numPr>
          <w:ilvl w:val="0"/>
          <w:numId w:val="5"/>
        </w:numPr>
        <w:ind w:left="720"/>
      </w:pPr>
      <w:r w:rsidRPr="00F05C08">
        <w:lastRenderedPageBreak/>
        <w:t>Terms and Condition</w:t>
      </w:r>
      <w:bookmarkEnd w:id="15"/>
      <w:bookmarkEnd w:id="16"/>
      <w:bookmarkEnd w:id="17"/>
      <w:bookmarkEnd w:id="18"/>
      <w:bookmarkEnd w:id="19"/>
      <w:bookmarkEnd w:id="20"/>
    </w:p>
    <w:p w:rsidR="004C5497" w:rsidRPr="00F05C08" w:rsidRDefault="004C5497" w:rsidP="00F05C08">
      <w:pPr>
        <w:pStyle w:val="ListParagraph"/>
        <w:rPr>
          <w:sz w:val="16"/>
        </w:rPr>
      </w:pPr>
    </w:p>
    <w:p w:rsidR="004C5497" w:rsidRPr="004B2AEF" w:rsidRDefault="005F614E" w:rsidP="005B2E24">
      <w:pPr>
        <w:pStyle w:val="ListParagraph"/>
        <w:numPr>
          <w:ilvl w:val="0"/>
          <w:numId w:val="3"/>
        </w:numPr>
        <w:rPr>
          <w:sz w:val="14"/>
        </w:rPr>
      </w:pPr>
      <w:r w:rsidRPr="004B2AEF">
        <w:rPr>
          <w:sz w:val="14"/>
        </w:rPr>
        <w:t xml:space="preserve">Hardware and required software will be provided by </w:t>
      </w:r>
      <w:r w:rsidR="00A71187" w:rsidRPr="004B2AEF">
        <w:rPr>
          <w:sz w:val="14"/>
        </w:rPr>
        <w:t>You</w:t>
      </w:r>
    </w:p>
    <w:p w:rsidR="004C5497" w:rsidRPr="004B2AEF" w:rsidRDefault="004C5497" w:rsidP="00F05C08">
      <w:pPr>
        <w:pStyle w:val="ListParagraph"/>
        <w:rPr>
          <w:sz w:val="14"/>
        </w:rPr>
      </w:pPr>
    </w:p>
    <w:p w:rsidR="004C5497" w:rsidRPr="004B2AEF" w:rsidRDefault="004C5497" w:rsidP="005B2E24">
      <w:pPr>
        <w:pStyle w:val="ListParagraph"/>
        <w:numPr>
          <w:ilvl w:val="0"/>
          <w:numId w:val="3"/>
        </w:numPr>
        <w:rPr>
          <w:sz w:val="14"/>
        </w:rPr>
      </w:pPr>
      <w:r w:rsidRPr="004B2AEF">
        <w:rPr>
          <w:sz w:val="14"/>
        </w:rPr>
        <w:t xml:space="preserve">Unite Soft do not guarantee of compatibility of developed program, if </w:t>
      </w:r>
      <w:r w:rsidR="005F614E" w:rsidRPr="004B2AEF">
        <w:rPr>
          <w:sz w:val="14"/>
        </w:rPr>
        <w:t>client</w:t>
      </w:r>
      <w:r w:rsidRPr="004B2AEF">
        <w:rPr>
          <w:sz w:val="14"/>
        </w:rPr>
        <w:t xml:space="preserve"> changes hardware or it</w:t>
      </w:r>
      <w:r w:rsidR="003A4045" w:rsidRPr="004B2AEF">
        <w:rPr>
          <w:sz w:val="14"/>
        </w:rPr>
        <w:t>s</w:t>
      </w:r>
      <w:r w:rsidRPr="004B2AEF">
        <w:rPr>
          <w:sz w:val="14"/>
        </w:rPr>
        <w:t xml:space="preserve"> operating </w:t>
      </w:r>
      <w:r w:rsidR="006333A8" w:rsidRPr="004B2AEF">
        <w:rPr>
          <w:sz w:val="14"/>
        </w:rPr>
        <w:t>system/</w:t>
      </w:r>
      <w:r w:rsidRPr="004B2AEF">
        <w:rPr>
          <w:sz w:val="14"/>
        </w:rPr>
        <w:t>environment.</w:t>
      </w:r>
    </w:p>
    <w:p w:rsidR="004C5497" w:rsidRPr="004B2AEF" w:rsidRDefault="004C5497" w:rsidP="00F05C08">
      <w:pPr>
        <w:pStyle w:val="ListParagraph"/>
        <w:rPr>
          <w:sz w:val="14"/>
        </w:rPr>
      </w:pPr>
    </w:p>
    <w:p w:rsidR="007F04AB" w:rsidRPr="004B2AEF" w:rsidRDefault="00A71187" w:rsidP="005B2E24">
      <w:pPr>
        <w:pStyle w:val="ListParagraph"/>
        <w:numPr>
          <w:ilvl w:val="0"/>
          <w:numId w:val="3"/>
        </w:numPr>
        <w:rPr>
          <w:sz w:val="14"/>
        </w:rPr>
      </w:pPr>
      <w:r w:rsidRPr="004B2AEF">
        <w:rPr>
          <w:sz w:val="14"/>
        </w:rPr>
        <w:t>You</w:t>
      </w:r>
      <w:r w:rsidR="00915A0F" w:rsidRPr="004B2AEF">
        <w:rPr>
          <w:sz w:val="14"/>
        </w:rPr>
        <w:t xml:space="preserve"> w</w:t>
      </w:r>
      <w:r w:rsidR="004C5497" w:rsidRPr="004B2AEF">
        <w:rPr>
          <w:sz w:val="14"/>
        </w:rPr>
        <w:t xml:space="preserve">ill have to give proper time in making us understand, requirement as well as </w:t>
      </w:r>
      <w:r w:rsidR="00915A0F" w:rsidRPr="004B2AEF">
        <w:rPr>
          <w:sz w:val="14"/>
        </w:rPr>
        <w:t xml:space="preserve">process </w:t>
      </w:r>
      <w:r w:rsidR="004C5497" w:rsidRPr="004B2AEF">
        <w:rPr>
          <w:sz w:val="14"/>
        </w:rPr>
        <w:t>time to time when we require.</w:t>
      </w:r>
    </w:p>
    <w:p w:rsidR="00B75B7E" w:rsidRPr="004B2AEF" w:rsidRDefault="00B75B7E" w:rsidP="00B75B7E">
      <w:pPr>
        <w:pStyle w:val="ListParagraph"/>
        <w:rPr>
          <w:sz w:val="14"/>
        </w:rPr>
      </w:pPr>
    </w:p>
    <w:p w:rsidR="00B75B7E" w:rsidRPr="004B2AEF" w:rsidRDefault="002F5D72" w:rsidP="005B2E24">
      <w:pPr>
        <w:pStyle w:val="ListParagraph"/>
        <w:numPr>
          <w:ilvl w:val="0"/>
          <w:numId w:val="3"/>
        </w:numPr>
        <w:rPr>
          <w:sz w:val="14"/>
        </w:rPr>
      </w:pPr>
      <w:r w:rsidRPr="004B2AEF">
        <w:rPr>
          <w:sz w:val="14"/>
        </w:rPr>
        <w:t xml:space="preserve">Unite Soft LIMS </w:t>
      </w:r>
      <w:r w:rsidR="00570F74" w:rsidRPr="004B2AEF">
        <w:rPr>
          <w:sz w:val="14"/>
        </w:rPr>
        <w:t>Software is the proprietary of Unite Soft</w:t>
      </w:r>
      <w:r w:rsidR="00B75B7E" w:rsidRPr="004B2AEF">
        <w:rPr>
          <w:sz w:val="14"/>
        </w:rPr>
        <w:t>.</w:t>
      </w:r>
    </w:p>
    <w:p w:rsidR="0080235C" w:rsidRPr="004B2AEF" w:rsidRDefault="0080235C" w:rsidP="0080235C">
      <w:pPr>
        <w:pStyle w:val="ListParagraph"/>
        <w:rPr>
          <w:sz w:val="14"/>
        </w:rPr>
      </w:pPr>
    </w:p>
    <w:p w:rsidR="0080235C" w:rsidRPr="004B2AEF" w:rsidRDefault="00697A87" w:rsidP="005B2E24">
      <w:pPr>
        <w:pStyle w:val="ListParagraph"/>
        <w:numPr>
          <w:ilvl w:val="0"/>
          <w:numId w:val="3"/>
        </w:numPr>
        <w:rPr>
          <w:sz w:val="14"/>
        </w:rPr>
      </w:pPr>
      <w:r w:rsidRPr="004B2AEF">
        <w:rPr>
          <w:sz w:val="14"/>
        </w:rPr>
        <w:t>You</w:t>
      </w:r>
      <w:r w:rsidR="0080235C" w:rsidRPr="004B2AEF">
        <w:rPr>
          <w:sz w:val="14"/>
        </w:rPr>
        <w:t xml:space="preserve"> does not have rights to redistribute this software.</w:t>
      </w:r>
    </w:p>
    <w:p w:rsidR="0098158B" w:rsidRPr="0098158B" w:rsidRDefault="0098158B" w:rsidP="0098158B">
      <w:pPr>
        <w:pStyle w:val="ListParagraph"/>
        <w:rPr>
          <w:sz w:val="16"/>
        </w:rPr>
      </w:pPr>
    </w:p>
    <w:p w:rsidR="0098158B" w:rsidRPr="00B43CFC" w:rsidRDefault="0098158B" w:rsidP="005B2E24">
      <w:pPr>
        <w:pStyle w:val="ListParagraph"/>
        <w:numPr>
          <w:ilvl w:val="0"/>
          <w:numId w:val="3"/>
        </w:numPr>
        <w:rPr>
          <w:sz w:val="14"/>
        </w:rPr>
      </w:pPr>
      <w:r w:rsidRPr="00B43CFC">
        <w:rPr>
          <w:sz w:val="14"/>
        </w:rPr>
        <w:t>DISCLAIMER OF WARRANTY.   The software is licensed “as-is”.  You bear the risk of using it.  UNITESOFT gives no express warranties, guarantees or conditions.  You may have additional consumer rights under your local laws which this agreement cannot change.  To the extent permitted under your local laws, UNITESOFT excludes the implied warranties of merchantability, fitness for a particular purpose and non-infringement.</w:t>
      </w:r>
    </w:p>
    <w:p w:rsidR="0098158B" w:rsidRPr="00B43CFC" w:rsidRDefault="0098158B" w:rsidP="005B2E24">
      <w:pPr>
        <w:numPr>
          <w:ilvl w:val="0"/>
          <w:numId w:val="3"/>
        </w:numPr>
        <w:spacing w:before="120" w:after="100"/>
        <w:rPr>
          <w:sz w:val="14"/>
        </w:rPr>
      </w:pPr>
      <w:r w:rsidRPr="00B43CFC">
        <w:rPr>
          <w:sz w:val="14"/>
        </w:rPr>
        <w:t>LIMITATION ON AND EXCLUSION OF REMEDIES AND DAMAGES.  Except for any refund Unite Soft may provide, you cannot recover any other damages, including consequential, lost profits, special, indirect or incidental damages.  This limitation applies to:</w:t>
      </w:r>
    </w:p>
    <w:p w:rsidR="0098158B" w:rsidRPr="00B43CFC" w:rsidRDefault="0098158B" w:rsidP="0098158B">
      <w:pPr>
        <w:spacing w:before="120" w:after="120"/>
        <w:ind w:left="720"/>
        <w:rPr>
          <w:sz w:val="14"/>
        </w:rPr>
      </w:pPr>
      <w:r w:rsidRPr="00B43CFC">
        <w:rPr>
          <w:sz w:val="14"/>
        </w:rPr>
        <w:t>     anything related to the software, services, content (including code) on third party Internet sites, or third party programs, and</w:t>
      </w:r>
    </w:p>
    <w:p w:rsidR="0098158B" w:rsidRPr="00B43CFC" w:rsidRDefault="0098158B" w:rsidP="0098158B">
      <w:pPr>
        <w:spacing w:before="120" w:after="120"/>
        <w:ind w:left="720"/>
        <w:rPr>
          <w:sz w:val="14"/>
        </w:rPr>
      </w:pPr>
      <w:r w:rsidRPr="00B43CFC">
        <w:rPr>
          <w:sz w:val="14"/>
        </w:rPr>
        <w:t>      claims for breach of contract, breach of warranty, guarantee or condition, strict liability, negligence, or other tort to the extent permitted by applicable law.</w:t>
      </w:r>
    </w:p>
    <w:p w:rsidR="0098158B" w:rsidRPr="00B43CFC" w:rsidRDefault="0098158B" w:rsidP="0098158B">
      <w:pPr>
        <w:ind w:left="720"/>
        <w:rPr>
          <w:sz w:val="14"/>
        </w:rPr>
      </w:pPr>
      <w:r w:rsidRPr="00B43CFC">
        <w:rPr>
          <w:sz w:val="14"/>
        </w:rPr>
        <w:t>It also applies even if UNITESOFT knew or should have known about the possibility of the damages. The above limitation or exclusion may not apply to you because your country may not allow the exclusion or limitation of incidental, consequential or other damages.</w:t>
      </w:r>
    </w:p>
    <w:p w:rsidR="00133CE0" w:rsidRDefault="0098158B" w:rsidP="005B2E24">
      <w:pPr>
        <w:pStyle w:val="ListParagraph"/>
        <w:numPr>
          <w:ilvl w:val="0"/>
          <w:numId w:val="3"/>
        </w:numPr>
        <w:rPr>
          <w:sz w:val="14"/>
        </w:rPr>
      </w:pPr>
      <w:r w:rsidRPr="00C14EA4">
        <w:rPr>
          <w:sz w:val="14"/>
        </w:rPr>
        <w:t xml:space="preserve">Refund: </w:t>
      </w:r>
      <w:r w:rsidR="00EF25C2" w:rsidRPr="00C14EA4">
        <w:rPr>
          <w:sz w:val="14"/>
        </w:rPr>
        <w:t>In case</w:t>
      </w:r>
      <w:r w:rsidRPr="00C14EA4">
        <w:rPr>
          <w:sz w:val="14"/>
        </w:rPr>
        <w:t xml:space="preserve"> of refund of the payment, Unite Soft only refund the last given </w:t>
      </w:r>
      <w:r w:rsidR="00EF25C2" w:rsidRPr="00C14EA4">
        <w:rPr>
          <w:sz w:val="14"/>
        </w:rPr>
        <w:t>installment</w:t>
      </w:r>
      <w:r w:rsidRPr="00C14EA4">
        <w:rPr>
          <w:sz w:val="14"/>
        </w:rPr>
        <w:t xml:space="preserve">. Advance </w:t>
      </w:r>
      <w:r w:rsidR="00EF25C2" w:rsidRPr="00C14EA4">
        <w:rPr>
          <w:sz w:val="14"/>
        </w:rPr>
        <w:t>Payment</w:t>
      </w:r>
      <w:r w:rsidRPr="00C14EA4">
        <w:rPr>
          <w:sz w:val="14"/>
        </w:rPr>
        <w:t xml:space="preserve"> is not refundable after one month of advance payment issued date.</w:t>
      </w:r>
    </w:p>
    <w:p w:rsidR="0029239B" w:rsidRPr="005E1AC3" w:rsidRDefault="0029239B" w:rsidP="005E1AC3">
      <w:pPr>
        <w:rPr>
          <w:sz w:val="14"/>
        </w:rPr>
      </w:pPr>
    </w:p>
    <w:sectPr w:rsidR="0029239B" w:rsidRPr="005E1AC3" w:rsidSect="00B56DCD">
      <w:headerReference w:type="default" r:id="rId15"/>
      <w:footerReference w:type="default" r:id="rId16"/>
      <w:footerReference w:type="first" r:id="rId17"/>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00FF2" w:rsidRDefault="00400FF2">
      <w:pPr>
        <w:pStyle w:val="BodyTextIndent"/>
      </w:pPr>
      <w:r>
        <w:separator/>
      </w:r>
    </w:p>
  </w:endnote>
  <w:endnote w:type="continuationSeparator" w:id="0">
    <w:p w:rsidR="00400FF2" w:rsidRDefault="00400FF2">
      <w:pPr>
        <w:pStyle w:val="BodyTextIndent"/>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GillSans">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opperplate Gothic Bold">
    <w:panose1 w:val="020E0705020206020404"/>
    <w:charset w:val="00"/>
    <w:family w:val="swiss"/>
    <w:pitch w:val="variable"/>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2A4D" w:rsidRDefault="00B12A4D">
    <w:pPr>
      <w:pStyle w:val="Footer"/>
      <w:tabs>
        <w:tab w:val="clear" w:pos="8640"/>
        <w:tab w:val="right" w:pos="9000"/>
      </w:tabs>
      <w:rPr>
        <w:rStyle w:val="PageNumber"/>
        <w:rFonts w:ascii="Arial" w:hAnsi="Arial" w:cs="Arial"/>
        <w:color w:val="808080"/>
        <w:sz w:val="16"/>
        <w:szCs w:val="16"/>
      </w:rPr>
    </w:pPr>
    <w:r>
      <w:rPr>
        <w:rFonts w:ascii="Arial" w:hAnsi="Arial" w:cs="Arial"/>
        <w:b/>
        <w:bCs/>
        <w:color w:val="808080"/>
        <w:sz w:val="16"/>
        <w:szCs w:val="16"/>
      </w:rPr>
      <w:t xml:space="preserve">CONFIDENTIAL - </w:t>
    </w:r>
    <w:r>
      <w:rPr>
        <w:rFonts w:ascii="Arial" w:hAnsi="Arial" w:cs="Arial"/>
        <w:i/>
        <w:iCs/>
        <w:color w:val="808080"/>
        <w:sz w:val="16"/>
        <w:szCs w:val="16"/>
      </w:rPr>
      <w:t xml:space="preserve">Not to be copied without prior written permission from </w:t>
    </w:r>
    <w:r w:rsidR="00E11807">
      <w:rPr>
        <w:rFonts w:ascii="Arial" w:hAnsi="Arial" w:cs="Arial"/>
        <w:i/>
        <w:iCs/>
        <w:color w:val="808080"/>
        <w:sz w:val="16"/>
        <w:szCs w:val="16"/>
      </w:rPr>
      <w:t>Unite</w:t>
    </w:r>
    <w:r w:rsidR="002075B4">
      <w:rPr>
        <w:rFonts w:ascii="Arial" w:hAnsi="Arial" w:cs="Arial"/>
        <w:i/>
        <w:iCs/>
        <w:color w:val="808080"/>
        <w:sz w:val="16"/>
        <w:szCs w:val="16"/>
      </w:rPr>
      <w:t xml:space="preserve"> </w:t>
    </w:r>
    <w:r w:rsidR="00E11807">
      <w:rPr>
        <w:rFonts w:ascii="Arial" w:hAnsi="Arial" w:cs="Arial"/>
        <w:i/>
        <w:iCs/>
        <w:color w:val="808080"/>
        <w:sz w:val="16"/>
        <w:szCs w:val="16"/>
      </w:rPr>
      <w:t>Soft</w:t>
    </w:r>
    <w:r>
      <w:rPr>
        <w:rFonts w:ascii="Arial" w:hAnsi="Arial" w:cs="Arial"/>
        <w:i/>
        <w:iCs/>
        <w:color w:val="808080"/>
        <w:sz w:val="16"/>
        <w:szCs w:val="16"/>
      </w:rPr>
      <w:tab/>
    </w:r>
    <w:r>
      <w:rPr>
        <w:rFonts w:ascii="Arial" w:hAnsi="Arial" w:cs="Arial"/>
        <w:color w:val="808080"/>
        <w:sz w:val="16"/>
        <w:szCs w:val="16"/>
      </w:rPr>
      <w:t>Page</w:t>
    </w:r>
    <w:r w:rsidR="00502686">
      <w:rPr>
        <w:rStyle w:val="PageNumber"/>
        <w:rFonts w:ascii="Arial" w:hAnsi="Arial" w:cs="Arial"/>
        <w:color w:val="808080"/>
        <w:sz w:val="16"/>
        <w:szCs w:val="16"/>
      </w:rPr>
      <w:fldChar w:fldCharType="begin"/>
    </w:r>
    <w:r>
      <w:rPr>
        <w:rStyle w:val="PageNumber"/>
        <w:rFonts w:ascii="Arial" w:hAnsi="Arial" w:cs="Arial"/>
        <w:color w:val="808080"/>
        <w:sz w:val="16"/>
        <w:szCs w:val="16"/>
      </w:rPr>
      <w:instrText xml:space="preserve"> PAGE </w:instrText>
    </w:r>
    <w:r w:rsidR="00502686">
      <w:rPr>
        <w:rStyle w:val="PageNumber"/>
        <w:rFonts w:ascii="Arial" w:hAnsi="Arial" w:cs="Arial"/>
        <w:color w:val="808080"/>
        <w:sz w:val="16"/>
        <w:szCs w:val="16"/>
      </w:rPr>
      <w:fldChar w:fldCharType="separate"/>
    </w:r>
    <w:r w:rsidR="0080130E">
      <w:rPr>
        <w:rStyle w:val="PageNumber"/>
        <w:rFonts w:ascii="Arial" w:hAnsi="Arial" w:cs="Arial"/>
        <w:noProof/>
        <w:color w:val="808080"/>
        <w:sz w:val="16"/>
        <w:szCs w:val="16"/>
      </w:rPr>
      <w:t>9</w:t>
    </w:r>
    <w:r w:rsidR="00502686">
      <w:rPr>
        <w:rStyle w:val="PageNumber"/>
        <w:rFonts w:ascii="Arial" w:hAnsi="Arial" w:cs="Arial"/>
        <w:color w:val="808080"/>
        <w:sz w:val="16"/>
        <w:szCs w:val="16"/>
      </w:rPr>
      <w:fldChar w:fldCharType="end"/>
    </w:r>
    <w:r>
      <w:rPr>
        <w:rStyle w:val="PageNumber"/>
        <w:rFonts w:ascii="Arial" w:hAnsi="Arial" w:cs="Arial"/>
        <w:color w:val="808080"/>
        <w:sz w:val="16"/>
        <w:szCs w:val="16"/>
      </w:rPr>
      <w:t xml:space="preserve"> of </w:t>
    </w:r>
    <w:r w:rsidR="00502686">
      <w:rPr>
        <w:rStyle w:val="PageNumber"/>
        <w:rFonts w:ascii="Arial" w:hAnsi="Arial" w:cs="Arial"/>
        <w:color w:val="808080"/>
        <w:sz w:val="16"/>
        <w:szCs w:val="16"/>
      </w:rPr>
      <w:fldChar w:fldCharType="begin"/>
    </w:r>
    <w:r>
      <w:rPr>
        <w:rStyle w:val="PageNumber"/>
        <w:rFonts w:ascii="Arial" w:hAnsi="Arial" w:cs="Arial"/>
        <w:color w:val="808080"/>
        <w:sz w:val="16"/>
        <w:szCs w:val="16"/>
      </w:rPr>
      <w:instrText xml:space="preserve"> NUMPAGES </w:instrText>
    </w:r>
    <w:r w:rsidR="00502686">
      <w:rPr>
        <w:rStyle w:val="PageNumber"/>
        <w:rFonts w:ascii="Arial" w:hAnsi="Arial" w:cs="Arial"/>
        <w:color w:val="808080"/>
        <w:sz w:val="16"/>
        <w:szCs w:val="16"/>
      </w:rPr>
      <w:fldChar w:fldCharType="separate"/>
    </w:r>
    <w:r w:rsidR="0080130E">
      <w:rPr>
        <w:rStyle w:val="PageNumber"/>
        <w:rFonts w:ascii="Arial" w:hAnsi="Arial" w:cs="Arial"/>
        <w:noProof/>
        <w:color w:val="808080"/>
        <w:sz w:val="16"/>
        <w:szCs w:val="16"/>
      </w:rPr>
      <w:t>9</w:t>
    </w:r>
    <w:r w:rsidR="00502686">
      <w:rPr>
        <w:rStyle w:val="PageNumber"/>
        <w:rFonts w:ascii="Arial" w:hAnsi="Arial" w:cs="Arial"/>
        <w:color w:val="808080"/>
        <w:sz w:val="16"/>
        <w:szCs w:val="16"/>
      </w:rPr>
      <w:fldChar w:fldCharType="end"/>
    </w:r>
  </w:p>
  <w:p w:rsidR="00B12A4D" w:rsidRDefault="00E11807">
    <w:pPr>
      <w:pStyle w:val="Footer"/>
      <w:pBdr>
        <w:top w:val="single" w:sz="4" w:space="1" w:color="C0C0C0"/>
      </w:pBdr>
      <w:rPr>
        <w:rFonts w:ascii="Arial" w:hAnsi="Arial" w:cs="Arial"/>
        <w:bCs/>
        <w:color w:val="808080"/>
        <w:szCs w:val="20"/>
      </w:rPr>
    </w:pPr>
    <w:r>
      <w:rPr>
        <w:rFonts w:ascii="Arial" w:hAnsi="Arial" w:cs="Arial"/>
        <w:bCs/>
        <w:color w:val="808080"/>
        <w:szCs w:val="20"/>
      </w:rPr>
      <w:t>Unite</w:t>
    </w:r>
    <w:r w:rsidR="002075B4">
      <w:rPr>
        <w:rFonts w:ascii="Arial" w:hAnsi="Arial" w:cs="Arial"/>
        <w:bCs/>
        <w:color w:val="808080"/>
        <w:szCs w:val="20"/>
      </w:rPr>
      <w:t xml:space="preserve"> </w:t>
    </w:r>
    <w:r>
      <w:rPr>
        <w:rFonts w:ascii="Arial" w:hAnsi="Arial" w:cs="Arial"/>
        <w:bCs/>
        <w:color w:val="808080"/>
        <w:szCs w:val="20"/>
      </w:rPr>
      <w:t>Soft</w:t>
    </w:r>
  </w:p>
  <w:p w:rsidR="00B12A4D" w:rsidRPr="000F218C" w:rsidRDefault="003954E5" w:rsidP="003954E5">
    <w:pPr>
      <w:pStyle w:val="Footer"/>
      <w:rPr>
        <w:rFonts w:ascii="Arial" w:hAnsi="Arial" w:cs="Arial"/>
        <w:color w:val="808080"/>
        <w:sz w:val="16"/>
        <w:szCs w:val="16"/>
      </w:rPr>
    </w:pPr>
    <w:r w:rsidRPr="003954E5">
      <w:rPr>
        <w:rFonts w:ascii="Arial" w:hAnsi="Arial" w:cs="Arial"/>
        <w:color w:val="808080"/>
        <w:sz w:val="16"/>
        <w:szCs w:val="16"/>
      </w:rPr>
      <w:t xml:space="preserve">B 207, Shanti Shopping Center, Near Mira Road Railway </w:t>
    </w:r>
    <w:r w:rsidR="00EF25C2" w:rsidRPr="003954E5">
      <w:rPr>
        <w:rFonts w:ascii="Arial" w:hAnsi="Arial" w:cs="Arial"/>
        <w:color w:val="808080"/>
        <w:sz w:val="16"/>
        <w:szCs w:val="16"/>
      </w:rPr>
      <w:t>Station</w:t>
    </w:r>
    <w:r w:rsidRPr="003954E5">
      <w:rPr>
        <w:rFonts w:ascii="Arial" w:hAnsi="Arial" w:cs="Arial"/>
        <w:color w:val="808080"/>
        <w:sz w:val="16"/>
        <w:szCs w:val="16"/>
      </w:rPr>
      <w:t>, Mira Road (E), Thane - 401 107</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2A4D" w:rsidRDefault="00B12A4D">
    <w:pPr>
      <w:pStyle w:val="Footer"/>
      <w:tabs>
        <w:tab w:val="clear" w:pos="8640"/>
        <w:tab w:val="right" w:pos="9000"/>
      </w:tabs>
      <w:rPr>
        <w:rStyle w:val="PageNumber"/>
        <w:rFonts w:ascii="Arial" w:hAnsi="Arial" w:cs="Arial"/>
        <w:color w:val="808080"/>
        <w:sz w:val="16"/>
        <w:szCs w:val="16"/>
      </w:rPr>
    </w:pPr>
    <w:r>
      <w:rPr>
        <w:rFonts w:ascii="Arial" w:hAnsi="Arial" w:cs="Arial"/>
        <w:b/>
        <w:bCs/>
        <w:color w:val="808080"/>
        <w:sz w:val="16"/>
        <w:szCs w:val="16"/>
      </w:rPr>
      <w:t xml:space="preserve">CONFIDENTIAL - </w:t>
    </w:r>
    <w:r>
      <w:rPr>
        <w:rFonts w:ascii="Arial" w:hAnsi="Arial" w:cs="Arial"/>
        <w:i/>
        <w:iCs/>
        <w:color w:val="808080"/>
        <w:sz w:val="16"/>
        <w:szCs w:val="16"/>
      </w:rPr>
      <w:t xml:space="preserve">Not to be copied without prior written permission from </w:t>
    </w:r>
    <w:r w:rsidR="00AF3C10">
      <w:rPr>
        <w:rFonts w:ascii="Arial" w:hAnsi="Arial" w:cs="Arial"/>
        <w:i/>
        <w:iCs/>
        <w:color w:val="808080"/>
        <w:sz w:val="16"/>
        <w:szCs w:val="16"/>
      </w:rPr>
      <w:t>Unite</w:t>
    </w:r>
    <w:r w:rsidR="00B64BF9">
      <w:rPr>
        <w:rFonts w:ascii="Arial" w:hAnsi="Arial" w:cs="Arial"/>
        <w:i/>
        <w:iCs/>
        <w:color w:val="808080"/>
        <w:sz w:val="16"/>
        <w:szCs w:val="16"/>
      </w:rPr>
      <w:t xml:space="preserve"> </w:t>
    </w:r>
    <w:r w:rsidR="00AF3C10">
      <w:rPr>
        <w:rFonts w:ascii="Arial" w:hAnsi="Arial" w:cs="Arial"/>
        <w:i/>
        <w:iCs/>
        <w:color w:val="808080"/>
        <w:sz w:val="16"/>
        <w:szCs w:val="16"/>
      </w:rPr>
      <w:t>Soft</w:t>
    </w:r>
    <w:r>
      <w:rPr>
        <w:rFonts w:ascii="Arial" w:hAnsi="Arial" w:cs="Arial"/>
        <w:i/>
        <w:iCs/>
        <w:color w:val="808080"/>
        <w:sz w:val="16"/>
        <w:szCs w:val="16"/>
      </w:rPr>
      <w:tab/>
    </w:r>
    <w:r>
      <w:rPr>
        <w:rFonts w:ascii="Arial" w:hAnsi="Arial" w:cs="Arial"/>
        <w:color w:val="808080"/>
        <w:sz w:val="16"/>
        <w:szCs w:val="16"/>
      </w:rPr>
      <w:t>Page</w:t>
    </w:r>
    <w:r w:rsidR="00502686">
      <w:rPr>
        <w:rStyle w:val="PageNumber"/>
        <w:rFonts w:ascii="Arial" w:hAnsi="Arial" w:cs="Arial"/>
        <w:color w:val="808080"/>
        <w:sz w:val="16"/>
        <w:szCs w:val="16"/>
      </w:rPr>
      <w:fldChar w:fldCharType="begin"/>
    </w:r>
    <w:r>
      <w:rPr>
        <w:rStyle w:val="PageNumber"/>
        <w:rFonts w:ascii="Arial" w:hAnsi="Arial" w:cs="Arial"/>
        <w:color w:val="808080"/>
        <w:sz w:val="16"/>
        <w:szCs w:val="16"/>
      </w:rPr>
      <w:instrText xml:space="preserve"> PAGE </w:instrText>
    </w:r>
    <w:r w:rsidR="00502686">
      <w:rPr>
        <w:rStyle w:val="PageNumber"/>
        <w:rFonts w:ascii="Arial" w:hAnsi="Arial" w:cs="Arial"/>
        <w:color w:val="808080"/>
        <w:sz w:val="16"/>
        <w:szCs w:val="16"/>
      </w:rPr>
      <w:fldChar w:fldCharType="separate"/>
    </w:r>
    <w:r w:rsidR="0080130E">
      <w:rPr>
        <w:rStyle w:val="PageNumber"/>
        <w:rFonts w:ascii="Arial" w:hAnsi="Arial" w:cs="Arial"/>
        <w:noProof/>
        <w:color w:val="808080"/>
        <w:sz w:val="16"/>
        <w:szCs w:val="16"/>
      </w:rPr>
      <w:t>1</w:t>
    </w:r>
    <w:r w:rsidR="00502686">
      <w:rPr>
        <w:rStyle w:val="PageNumber"/>
        <w:rFonts w:ascii="Arial" w:hAnsi="Arial" w:cs="Arial"/>
        <w:color w:val="808080"/>
        <w:sz w:val="16"/>
        <w:szCs w:val="16"/>
      </w:rPr>
      <w:fldChar w:fldCharType="end"/>
    </w:r>
    <w:r>
      <w:rPr>
        <w:rStyle w:val="PageNumber"/>
        <w:rFonts w:ascii="Arial" w:hAnsi="Arial" w:cs="Arial"/>
        <w:color w:val="808080"/>
        <w:sz w:val="16"/>
        <w:szCs w:val="16"/>
      </w:rPr>
      <w:t xml:space="preserve"> of </w:t>
    </w:r>
    <w:r w:rsidR="00502686">
      <w:rPr>
        <w:rStyle w:val="PageNumber"/>
        <w:rFonts w:ascii="Arial" w:hAnsi="Arial" w:cs="Arial"/>
        <w:color w:val="808080"/>
        <w:sz w:val="16"/>
        <w:szCs w:val="16"/>
      </w:rPr>
      <w:fldChar w:fldCharType="begin"/>
    </w:r>
    <w:r>
      <w:rPr>
        <w:rStyle w:val="PageNumber"/>
        <w:rFonts w:ascii="Arial" w:hAnsi="Arial" w:cs="Arial"/>
        <w:color w:val="808080"/>
        <w:sz w:val="16"/>
        <w:szCs w:val="16"/>
      </w:rPr>
      <w:instrText xml:space="preserve"> NUMPAGES </w:instrText>
    </w:r>
    <w:r w:rsidR="00502686">
      <w:rPr>
        <w:rStyle w:val="PageNumber"/>
        <w:rFonts w:ascii="Arial" w:hAnsi="Arial" w:cs="Arial"/>
        <w:color w:val="808080"/>
        <w:sz w:val="16"/>
        <w:szCs w:val="16"/>
      </w:rPr>
      <w:fldChar w:fldCharType="separate"/>
    </w:r>
    <w:r w:rsidR="0080130E">
      <w:rPr>
        <w:rStyle w:val="PageNumber"/>
        <w:rFonts w:ascii="Arial" w:hAnsi="Arial" w:cs="Arial"/>
        <w:noProof/>
        <w:color w:val="808080"/>
        <w:sz w:val="16"/>
        <w:szCs w:val="16"/>
      </w:rPr>
      <w:t>9</w:t>
    </w:r>
    <w:r w:rsidR="00502686">
      <w:rPr>
        <w:rStyle w:val="PageNumber"/>
        <w:rFonts w:ascii="Arial" w:hAnsi="Arial" w:cs="Arial"/>
        <w:color w:val="808080"/>
        <w:sz w:val="16"/>
        <w:szCs w:val="16"/>
      </w:rPr>
      <w:fldChar w:fldCharType="end"/>
    </w:r>
  </w:p>
  <w:p w:rsidR="00B12A4D" w:rsidRPr="000F218C" w:rsidRDefault="00AF3C10">
    <w:pPr>
      <w:pStyle w:val="Footer"/>
      <w:pBdr>
        <w:top w:val="single" w:sz="4" w:space="1" w:color="C0C0C0"/>
      </w:pBdr>
      <w:rPr>
        <w:rFonts w:ascii="Arial" w:hAnsi="Arial" w:cs="Arial"/>
        <w:bCs/>
        <w:color w:val="808080"/>
        <w:szCs w:val="20"/>
      </w:rPr>
    </w:pPr>
    <w:r>
      <w:rPr>
        <w:rFonts w:ascii="Arial" w:hAnsi="Arial" w:cs="Arial"/>
        <w:bCs/>
        <w:color w:val="808080"/>
        <w:szCs w:val="20"/>
      </w:rPr>
      <w:t>Unite</w:t>
    </w:r>
    <w:r w:rsidR="00B64BF9">
      <w:rPr>
        <w:rFonts w:ascii="Arial" w:hAnsi="Arial" w:cs="Arial"/>
        <w:bCs/>
        <w:color w:val="808080"/>
        <w:szCs w:val="20"/>
      </w:rPr>
      <w:t xml:space="preserve"> </w:t>
    </w:r>
    <w:r>
      <w:rPr>
        <w:rFonts w:ascii="Arial" w:hAnsi="Arial" w:cs="Arial"/>
        <w:bCs/>
        <w:color w:val="808080"/>
        <w:szCs w:val="20"/>
      </w:rPr>
      <w:t>Soft</w:t>
    </w:r>
  </w:p>
  <w:p w:rsidR="00B12A4D" w:rsidRPr="000F218C" w:rsidRDefault="00BD6E16" w:rsidP="000F218C">
    <w:pPr>
      <w:pStyle w:val="Footer"/>
      <w:rPr>
        <w:rFonts w:ascii="Arial" w:hAnsi="Arial" w:cs="Arial"/>
        <w:color w:val="808080"/>
        <w:sz w:val="16"/>
        <w:szCs w:val="16"/>
      </w:rPr>
    </w:pPr>
    <w:r>
      <w:rPr>
        <w:rFonts w:ascii="Arial" w:hAnsi="Arial" w:cs="Arial"/>
        <w:color w:val="808080"/>
        <w:sz w:val="16"/>
        <w:szCs w:val="16"/>
      </w:rPr>
      <w:t>B/207</w:t>
    </w:r>
    <w:r w:rsidR="00CA2AFD">
      <w:rPr>
        <w:rFonts w:ascii="Arial" w:hAnsi="Arial" w:cs="Arial"/>
        <w:color w:val="808080"/>
        <w:sz w:val="16"/>
        <w:szCs w:val="16"/>
      </w:rPr>
      <w:t>,</w:t>
    </w:r>
    <w:r>
      <w:rPr>
        <w:rFonts w:ascii="Arial" w:hAnsi="Arial" w:cs="Arial"/>
        <w:color w:val="808080"/>
        <w:sz w:val="16"/>
        <w:szCs w:val="16"/>
      </w:rPr>
      <w:t xml:space="preserve"> Shanti Shopping Centre, </w:t>
    </w:r>
    <w:r w:rsidR="00CA2AFD">
      <w:rPr>
        <w:rFonts w:ascii="Arial" w:hAnsi="Arial" w:cs="Arial"/>
        <w:color w:val="808080"/>
        <w:sz w:val="16"/>
        <w:szCs w:val="16"/>
      </w:rPr>
      <w:t xml:space="preserve">Near – </w:t>
    </w:r>
    <w:r>
      <w:rPr>
        <w:rFonts w:ascii="Arial" w:hAnsi="Arial" w:cs="Arial"/>
        <w:color w:val="808080"/>
        <w:sz w:val="16"/>
        <w:szCs w:val="16"/>
      </w:rPr>
      <w:t xml:space="preserve">Railway </w:t>
    </w:r>
    <w:r w:rsidR="00FC3C1B">
      <w:rPr>
        <w:rFonts w:ascii="Arial" w:hAnsi="Arial" w:cs="Arial"/>
        <w:color w:val="808080"/>
        <w:sz w:val="16"/>
        <w:szCs w:val="16"/>
      </w:rPr>
      <w:t>Station</w:t>
    </w:r>
    <w:r w:rsidR="00CA2AFD">
      <w:rPr>
        <w:rFonts w:ascii="Arial" w:hAnsi="Arial" w:cs="Arial"/>
        <w:color w:val="808080"/>
        <w:sz w:val="16"/>
        <w:szCs w:val="16"/>
      </w:rPr>
      <w:t>, Mira Road (E), Thane – 401 107</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00FF2" w:rsidRDefault="00400FF2">
      <w:pPr>
        <w:pStyle w:val="BodyTextIndent"/>
      </w:pPr>
      <w:r>
        <w:separator/>
      </w:r>
    </w:p>
  </w:footnote>
  <w:footnote w:type="continuationSeparator" w:id="0">
    <w:p w:rsidR="00400FF2" w:rsidRDefault="00400FF2">
      <w:pPr>
        <w:pStyle w:val="BodyTextIndent"/>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7663"/>
      <w:gridCol w:w="1687"/>
    </w:tblGrid>
    <w:tr w:rsidR="00B12A4D" w:rsidTr="005B0B4F">
      <w:trPr>
        <w:cantSplit/>
      </w:trPr>
      <w:tc>
        <w:tcPr>
          <w:tcW w:w="4098" w:type="pct"/>
        </w:tcPr>
        <w:p w:rsidR="00B12A4D" w:rsidRPr="008F4E47" w:rsidRDefault="00C51E5B" w:rsidP="00D57C4A">
          <w:pPr>
            <w:pStyle w:val="Header"/>
            <w:rPr>
              <w:rFonts w:cs="Arial"/>
              <w:bCs/>
              <w:color w:val="808080"/>
              <w:sz w:val="18"/>
              <w:szCs w:val="32"/>
            </w:rPr>
          </w:pPr>
          <w:r w:rsidRPr="00013254">
            <w:rPr>
              <w:rFonts w:cs="Arial"/>
              <w:bCs/>
              <w:color w:val="808080"/>
              <w:sz w:val="18"/>
              <w:szCs w:val="32"/>
            </w:rPr>
            <w:t>Proposal</w:t>
          </w:r>
          <w:r w:rsidRPr="00013254">
            <w:rPr>
              <w:rFonts w:cs="Arial"/>
              <w:bCs/>
              <w:color w:val="808080"/>
              <w:sz w:val="22"/>
              <w:szCs w:val="32"/>
            </w:rPr>
            <w:t>-</w:t>
          </w:r>
          <w:r w:rsidR="006E4810" w:rsidRPr="00013254">
            <w:rPr>
              <w:rFonts w:cs="Arial"/>
              <w:bCs/>
              <w:color w:val="808080"/>
              <w:sz w:val="22"/>
              <w:szCs w:val="32"/>
            </w:rPr>
            <w:t xml:space="preserve"> </w:t>
          </w:r>
          <w:r w:rsidR="00D57C4A">
            <w:rPr>
              <w:rFonts w:cs="Arial"/>
              <w:bCs/>
              <w:color w:val="808080"/>
              <w:sz w:val="18"/>
              <w:szCs w:val="32"/>
            </w:rPr>
            <w:t>LIMS</w:t>
          </w:r>
        </w:p>
      </w:tc>
      <w:tc>
        <w:tcPr>
          <w:tcW w:w="902" w:type="pct"/>
          <w:vAlign w:val="center"/>
        </w:tcPr>
        <w:p w:rsidR="00B12A4D" w:rsidRDefault="00B12A4D" w:rsidP="00DE29D6">
          <w:pPr>
            <w:pStyle w:val="Header"/>
            <w:rPr>
              <w:rFonts w:ascii="Arial" w:hAnsi="Arial" w:cs="Arial"/>
              <w:b/>
              <w:bCs/>
              <w:color w:val="808080"/>
              <w:sz w:val="22"/>
              <w:szCs w:val="22"/>
            </w:rPr>
          </w:pPr>
          <w:r>
            <w:rPr>
              <w:rFonts w:ascii="Arial" w:hAnsi="Arial" w:cs="Arial"/>
              <w:b/>
              <w:bCs/>
              <w:color w:val="808080"/>
            </w:rPr>
            <w:t xml:space="preserve">Version </w:t>
          </w:r>
          <w:r w:rsidR="00DE29D6">
            <w:rPr>
              <w:rFonts w:ascii="Arial" w:hAnsi="Arial" w:cs="Arial"/>
              <w:b/>
              <w:bCs/>
              <w:color w:val="808080"/>
            </w:rPr>
            <w:t>1</w:t>
          </w:r>
          <w:r w:rsidR="003F61FE">
            <w:rPr>
              <w:rFonts w:ascii="Arial" w:hAnsi="Arial" w:cs="Arial"/>
              <w:b/>
              <w:bCs/>
              <w:color w:val="808080"/>
            </w:rPr>
            <w:t>.0</w:t>
          </w:r>
        </w:p>
      </w:tc>
    </w:tr>
  </w:tbl>
  <w:p w:rsidR="00B12A4D" w:rsidRDefault="00B12A4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2"/>
    <w:multiLevelType w:val="multilevel"/>
    <w:tmpl w:val="00000002"/>
    <w:name w:val="Numbering 1"/>
    <w:lvl w:ilvl="0">
      <w:start w:val="1"/>
      <w:numFmt w:val="decimal"/>
      <w:lvlText w:val="%1."/>
      <w:lvlJc w:val="left"/>
      <w:pPr>
        <w:tabs>
          <w:tab w:val="num" w:pos="0"/>
        </w:tabs>
        <w:ind w:left="0" w:firstLine="0"/>
      </w:pPr>
    </w:lvl>
    <w:lvl w:ilvl="1">
      <w:start w:val="1"/>
      <w:numFmt w:val="decimal"/>
      <w:lvlText w:val="%1.%2."/>
      <w:lvlJc w:val="left"/>
      <w:pPr>
        <w:tabs>
          <w:tab w:val="num" w:pos="0"/>
        </w:tabs>
        <w:ind w:left="0" w:firstLine="0"/>
      </w:pPr>
    </w:lvl>
    <w:lvl w:ilvl="2">
      <w:start w:val="1"/>
      <w:numFmt w:val="decimal"/>
      <w:lvlText w:val="%1.%2.%3."/>
      <w:lvlJc w:val="left"/>
      <w:pPr>
        <w:tabs>
          <w:tab w:val="num" w:pos="0"/>
        </w:tabs>
        <w:ind w:left="0" w:firstLine="0"/>
      </w:pPr>
    </w:lvl>
    <w:lvl w:ilvl="3">
      <w:start w:val="1"/>
      <w:numFmt w:val="decimal"/>
      <w:lvlText w:val="%1.%2.%3.%4."/>
      <w:lvlJc w:val="left"/>
      <w:pPr>
        <w:tabs>
          <w:tab w:val="num" w:pos="851"/>
        </w:tabs>
        <w:ind w:left="0" w:firstLine="0"/>
      </w:pPr>
    </w:lvl>
    <w:lvl w:ilvl="4">
      <w:start w:val="1"/>
      <w:numFmt w:val="decimal"/>
      <w:lvlText w:val="%1.%2.%3.%4.%5."/>
      <w:lvlJc w:val="left"/>
      <w:pPr>
        <w:tabs>
          <w:tab w:val="num" w:pos="1134"/>
        </w:tabs>
        <w:ind w:left="0" w:firstLine="0"/>
      </w:pPr>
    </w:lvl>
    <w:lvl w:ilvl="5">
      <w:start w:val="1"/>
      <w:numFmt w:val="decimal"/>
      <w:lvlText w:val="%1.%2.%3.%4.%5.%6."/>
      <w:lvlJc w:val="left"/>
      <w:pPr>
        <w:tabs>
          <w:tab w:val="num" w:pos="1418"/>
        </w:tabs>
        <w:ind w:left="0" w:firstLine="0"/>
      </w:pPr>
    </w:lvl>
    <w:lvl w:ilvl="6">
      <w:start w:val="1"/>
      <w:numFmt w:val="decimal"/>
      <w:lvlText w:val="%1.%2.%3.%4.%5.%6.%7."/>
      <w:lvlJc w:val="left"/>
      <w:pPr>
        <w:tabs>
          <w:tab w:val="num" w:pos="1701"/>
        </w:tabs>
        <w:ind w:left="0" w:firstLine="0"/>
      </w:pPr>
    </w:lvl>
    <w:lvl w:ilvl="7">
      <w:start w:val="1"/>
      <w:numFmt w:val="decimal"/>
      <w:lvlText w:val="%1.%2.%3.%4.%5.%6.%7.%8."/>
      <w:lvlJc w:val="left"/>
      <w:pPr>
        <w:tabs>
          <w:tab w:val="num" w:pos="1985"/>
        </w:tabs>
        <w:ind w:left="0" w:firstLine="0"/>
      </w:pPr>
    </w:lvl>
    <w:lvl w:ilvl="8">
      <w:start w:val="1"/>
      <w:numFmt w:val="decimal"/>
      <w:lvlText w:val="%1.%2.%3.%4.%5.%6.%7.%8.%9."/>
      <w:lvlJc w:val="left"/>
      <w:pPr>
        <w:tabs>
          <w:tab w:val="num" w:pos="2268"/>
        </w:tabs>
        <w:ind w:left="0" w:firstLine="0"/>
      </w:pPr>
    </w:lvl>
  </w:abstractNum>
  <w:abstractNum w:abstractNumId="1" w15:restartNumberingAfterBreak="0">
    <w:nsid w:val="0B4742B6"/>
    <w:multiLevelType w:val="multilevel"/>
    <w:tmpl w:val="78166A40"/>
    <w:lvl w:ilvl="0">
      <w:start w:val="1"/>
      <w:numFmt w:val="decimal"/>
      <w:pStyle w:val="Heading1"/>
      <w:lvlText w:val="%1"/>
      <w:lvlJc w:val="left"/>
      <w:pPr>
        <w:ind w:left="432" w:hanging="432"/>
      </w:pPr>
      <w:rPr>
        <w:b/>
      </w:rPr>
    </w:lvl>
    <w:lvl w:ilvl="1">
      <w:start w:val="1"/>
      <w:numFmt w:val="decimal"/>
      <w:pStyle w:val="Heading2"/>
      <w:lvlText w:val="%1.%2"/>
      <w:lvlJc w:val="left"/>
      <w:pPr>
        <w:ind w:left="576" w:hanging="576"/>
      </w:pPr>
      <w:rPr>
        <w:sz w:val="20"/>
        <w:szCs w:val="20"/>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0EBF73DC"/>
    <w:multiLevelType w:val="hybridMultilevel"/>
    <w:tmpl w:val="2C08AEB8"/>
    <w:lvl w:ilvl="0" w:tplc="3000D5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1337CC3"/>
    <w:multiLevelType w:val="hybridMultilevel"/>
    <w:tmpl w:val="4F7CD1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D8F25E3"/>
    <w:multiLevelType w:val="hybridMultilevel"/>
    <w:tmpl w:val="3CB2E5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4D82FF9"/>
    <w:multiLevelType w:val="hybridMultilevel"/>
    <w:tmpl w:val="787ED7A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15:restartNumberingAfterBreak="0">
    <w:nsid w:val="30CF44E2"/>
    <w:multiLevelType w:val="hybridMultilevel"/>
    <w:tmpl w:val="B9E89AE2"/>
    <w:lvl w:ilvl="0" w:tplc="4009001B">
      <w:start w:val="1"/>
      <w:numFmt w:val="lowerRoman"/>
      <w:lvlText w:val="%1."/>
      <w:lvlJc w:val="righ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15:restartNumberingAfterBreak="0">
    <w:nsid w:val="3E9D45AE"/>
    <w:multiLevelType w:val="hybridMultilevel"/>
    <w:tmpl w:val="DF984552"/>
    <w:lvl w:ilvl="0" w:tplc="DFC63F32">
      <w:start w:val="2"/>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4FC20F62"/>
    <w:multiLevelType w:val="multilevel"/>
    <w:tmpl w:val="A5703AA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 w15:restartNumberingAfterBreak="0">
    <w:nsid w:val="54CA1085"/>
    <w:multiLevelType w:val="hybridMultilevel"/>
    <w:tmpl w:val="06D678B0"/>
    <w:lvl w:ilvl="0" w:tplc="4009000F">
      <w:start w:val="1"/>
      <w:numFmt w:val="decimal"/>
      <w:lvlText w:val="%1."/>
      <w:lvlJc w:val="left"/>
      <w:pPr>
        <w:ind w:left="720" w:hanging="360"/>
      </w:pPr>
      <w:rPr>
        <w:rFonts w:hint="default"/>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 w15:restartNumberingAfterBreak="0">
    <w:nsid w:val="567D30F9"/>
    <w:multiLevelType w:val="hybridMultilevel"/>
    <w:tmpl w:val="DC26399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1" w15:restartNumberingAfterBreak="0">
    <w:nsid w:val="5B330E31"/>
    <w:multiLevelType w:val="multilevel"/>
    <w:tmpl w:val="DEFE35BA"/>
    <w:lvl w:ilvl="0">
      <w:start w:val="3"/>
      <w:numFmt w:val="decimal"/>
      <w:lvlText w:val="%1"/>
      <w:lvlJc w:val="left"/>
      <w:pPr>
        <w:tabs>
          <w:tab w:val="num" w:pos="720"/>
        </w:tabs>
        <w:ind w:left="720" w:hanging="720"/>
      </w:pPr>
      <w:rPr>
        <w:rFonts w:hint="default"/>
      </w:rPr>
    </w:lvl>
    <w:lvl w:ilvl="1">
      <w:start w:val="3"/>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Style2"/>
      <w:lvlText w:val="%1.%2.%3.%4"/>
      <w:lvlJc w:val="left"/>
      <w:pPr>
        <w:tabs>
          <w:tab w:val="num" w:pos="720"/>
        </w:tabs>
        <w:ind w:left="720" w:hanging="720"/>
      </w:pPr>
      <w:rPr>
        <w:rFonts w:hint="default"/>
        <w:b/>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2" w15:restartNumberingAfterBreak="0">
    <w:nsid w:val="63C427E3"/>
    <w:multiLevelType w:val="hybridMultilevel"/>
    <w:tmpl w:val="C3041E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8043E20"/>
    <w:multiLevelType w:val="hybridMultilevel"/>
    <w:tmpl w:val="5E2AC6E4"/>
    <w:lvl w:ilvl="0" w:tplc="53E2789C">
      <w:start w:val="1"/>
      <w:numFmt w:val="decimal"/>
      <w:lvlText w:val="%1."/>
      <w:lvlJc w:val="left"/>
      <w:pPr>
        <w:ind w:left="792" w:hanging="360"/>
      </w:pPr>
      <w:rPr>
        <w:rFonts w:hint="default"/>
      </w:rPr>
    </w:lvl>
    <w:lvl w:ilvl="1" w:tplc="40090019">
      <w:start w:val="1"/>
      <w:numFmt w:val="lowerLetter"/>
      <w:lvlText w:val="%2."/>
      <w:lvlJc w:val="left"/>
      <w:pPr>
        <w:ind w:left="1512" w:hanging="360"/>
      </w:pPr>
    </w:lvl>
    <w:lvl w:ilvl="2" w:tplc="4009001B" w:tentative="1">
      <w:start w:val="1"/>
      <w:numFmt w:val="lowerRoman"/>
      <w:lvlText w:val="%3."/>
      <w:lvlJc w:val="right"/>
      <w:pPr>
        <w:ind w:left="2232" w:hanging="180"/>
      </w:pPr>
    </w:lvl>
    <w:lvl w:ilvl="3" w:tplc="4009000F" w:tentative="1">
      <w:start w:val="1"/>
      <w:numFmt w:val="decimal"/>
      <w:lvlText w:val="%4."/>
      <w:lvlJc w:val="left"/>
      <w:pPr>
        <w:ind w:left="2952" w:hanging="360"/>
      </w:pPr>
    </w:lvl>
    <w:lvl w:ilvl="4" w:tplc="40090019" w:tentative="1">
      <w:start w:val="1"/>
      <w:numFmt w:val="lowerLetter"/>
      <w:lvlText w:val="%5."/>
      <w:lvlJc w:val="left"/>
      <w:pPr>
        <w:ind w:left="3672" w:hanging="360"/>
      </w:pPr>
    </w:lvl>
    <w:lvl w:ilvl="5" w:tplc="4009001B" w:tentative="1">
      <w:start w:val="1"/>
      <w:numFmt w:val="lowerRoman"/>
      <w:lvlText w:val="%6."/>
      <w:lvlJc w:val="right"/>
      <w:pPr>
        <w:ind w:left="4392" w:hanging="180"/>
      </w:pPr>
    </w:lvl>
    <w:lvl w:ilvl="6" w:tplc="4009000F" w:tentative="1">
      <w:start w:val="1"/>
      <w:numFmt w:val="decimal"/>
      <w:lvlText w:val="%7."/>
      <w:lvlJc w:val="left"/>
      <w:pPr>
        <w:ind w:left="5112" w:hanging="360"/>
      </w:pPr>
    </w:lvl>
    <w:lvl w:ilvl="7" w:tplc="40090019" w:tentative="1">
      <w:start w:val="1"/>
      <w:numFmt w:val="lowerLetter"/>
      <w:lvlText w:val="%8."/>
      <w:lvlJc w:val="left"/>
      <w:pPr>
        <w:ind w:left="5832" w:hanging="360"/>
      </w:pPr>
    </w:lvl>
    <w:lvl w:ilvl="8" w:tplc="4009001B" w:tentative="1">
      <w:start w:val="1"/>
      <w:numFmt w:val="lowerRoman"/>
      <w:lvlText w:val="%9."/>
      <w:lvlJc w:val="right"/>
      <w:pPr>
        <w:ind w:left="6552" w:hanging="180"/>
      </w:pPr>
    </w:lvl>
  </w:abstractNum>
  <w:abstractNum w:abstractNumId="14" w15:restartNumberingAfterBreak="0">
    <w:nsid w:val="72C36CFC"/>
    <w:multiLevelType w:val="hybridMultilevel"/>
    <w:tmpl w:val="C2E8ED42"/>
    <w:lvl w:ilvl="0" w:tplc="4009000F">
      <w:start w:val="1"/>
      <w:numFmt w:val="decimal"/>
      <w:lvlText w:val="%1."/>
      <w:lvlJc w:val="left"/>
      <w:pPr>
        <w:ind w:left="1440" w:hanging="360"/>
      </w:pPr>
      <w:rPr>
        <w:rFont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num w:numId="1">
    <w:abstractNumId w:val="11"/>
  </w:num>
  <w:num w:numId="2">
    <w:abstractNumId w:val="4"/>
  </w:num>
  <w:num w:numId="3">
    <w:abstractNumId w:val="2"/>
  </w:num>
  <w:num w:numId="4">
    <w:abstractNumId w:val="1"/>
  </w:num>
  <w:num w:numId="5">
    <w:abstractNumId w:val="7"/>
  </w:num>
  <w:num w:numId="6">
    <w:abstractNumId w:val="12"/>
  </w:num>
  <w:num w:numId="7">
    <w:abstractNumId w:val="3"/>
  </w:num>
  <w:num w:numId="8">
    <w:abstractNumId w:val="10"/>
  </w:num>
  <w:num w:numId="9">
    <w:abstractNumId w:val="6"/>
  </w:num>
  <w:num w:numId="10">
    <w:abstractNumId w:val="14"/>
  </w:num>
  <w:num w:numId="11">
    <w:abstractNumId w:val="13"/>
  </w:num>
  <w:num w:numId="12">
    <w:abstractNumId w:val="5"/>
  </w:num>
  <w:num w:numId="13">
    <w:abstractNumId w:val="9"/>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D6222"/>
    <w:rsid w:val="0000144B"/>
    <w:rsid w:val="0000331C"/>
    <w:rsid w:val="00004B05"/>
    <w:rsid w:val="00005397"/>
    <w:rsid w:val="00005E35"/>
    <w:rsid w:val="00006A79"/>
    <w:rsid w:val="00007221"/>
    <w:rsid w:val="00010415"/>
    <w:rsid w:val="00011E63"/>
    <w:rsid w:val="00012749"/>
    <w:rsid w:val="000128DB"/>
    <w:rsid w:val="00012FDA"/>
    <w:rsid w:val="00013254"/>
    <w:rsid w:val="00013741"/>
    <w:rsid w:val="000142F7"/>
    <w:rsid w:val="0001637E"/>
    <w:rsid w:val="000163AA"/>
    <w:rsid w:val="0001663C"/>
    <w:rsid w:val="00016AC5"/>
    <w:rsid w:val="000172C2"/>
    <w:rsid w:val="000178CC"/>
    <w:rsid w:val="00021A53"/>
    <w:rsid w:val="00022EC2"/>
    <w:rsid w:val="0002492E"/>
    <w:rsid w:val="00025798"/>
    <w:rsid w:val="000271E9"/>
    <w:rsid w:val="000302CF"/>
    <w:rsid w:val="000306D6"/>
    <w:rsid w:val="00030FCE"/>
    <w:rsid w:val="00030FFC"/>
    <w:rsid w:val="00031A8E"/>
    <w:rsid w:val="00032B98"/>
    <w:rsid w:val="000338F8"/>
    <w:rsid w:val="0003492B"/>
    <w:rsid w:val="00034CD4"/>
    <w:rsid w:val="0003522D"/>
    <w:rsid w:val="00036458"/>
    <w:rsid w:val="00037B6E"/>
    <w:rsid w:val="000409FE"/>
    <w:rsid w:val="000415FB"/>
    <w:rsid w:val="00042560"/>
    <w:rsid w:val="0004259D"/>
    <w:rsid w:val="00044731"/>
    <w:rsid w:val="00050048"/>
    <w:rsid w:val="0005149C"/>
    <w:rsid w:val="0005167C"/>
    <w:rsid w:val="000517AA"/>
    <w:rsid w:val="00051FDA"/>
    <w:rsid w:val="000544BB"/>
    <w:rsid w:val="00056C02"/>
    <w:rsid w:val="000574DD"/>
    <w:rsid w:val="00057E90"/>
    <w:rsid w:val="00060FE1"/>
    <w:rsid w:val="00061517"/>
    <w:rsid w:val="00061575"/>
    <w:rsid w:val="00063D89"/>
    <w:rsid w:val="00065303"/>
    <w:rsid w:val="0006589A"/>
    <w:rsid w:val="00067106"/>
    <w:rsid w:val="00067262"/>
    <w:rsid w:val="00067501"/>
    <w:rsid w:val="00067554"/>
    <w:rsid w:val="00070238"/>
    <w:rsid w:val="000705AD"/>
    <w:rsid w:val="000717EC"/>
    <w:rsid w:val="00073B94"/>
    <w:rsid w:val="00074B02"/>
    <w:rsid w:val="00074FC8"/>
    <w:rsid w:val="00075FD9"/>
    <w:rsid w:val="00082568"/>
    <w:rsid w:val="000838CC"/>
    <w:rsid w:val="00083B9F"/>
    <w:rsid w:val="00084481"/>
    <w:rsid w:val="00084863"/>
    <w:rsid w:val="00084A9E"/>
    <w:rsid w:val="00085808"/>
    <w:rsid w:val="00087708"/>
    <w:rsid w:val="00090059"/>
    <w:rsid w:val="00090DD6"/>
    <w:rsid w:val="000918B6"/>
    <w:rsid w:val="00093815"/>
    <w:rsid w:val="00094475"/>
    <w:rsid w:val="0009619B"/>
    <w:rsid w:val="000962C7"/>
    <w:rsid w:val="0009787F"/>
    <w:rsid w:val="000A2FF7"/>
    <w:rsid w:val="000A557F"/>
    <w:rsid w:val="000A58A5"/>
    <w:rsid w:val="000A6A40"/>
    <w:rsid w:val="000A76AC"/>
    <w:rsid w:val="000A7A9F"/>
    <w:rsid w:val="000B13BB"/>
    <w:rsid w:val="000B1B0D"/>
    <w:rsid w:val="000B29B2"/>
    <w:rsid w:val="000B2C20"/>
    <w:rsid w:val="000B3C84"/>
    <w:rsid w:val="000B4936"/>
    <w:rsid w:val="000B6BAC"/>
    <w:rsid w:val="000B6E57"/>
    <w:rsid w:val="000B74EE"/>
    <w:rsid w:val="000B764A"/>
    <w:rsid w:val="000B7F12"/>
    <w:rsid w:val="000C1647"/>
    <w:rsid w:val="000C24CB"/>
    <w:rsid w:val="000C4340"/>
    <w:rsid w:val="000C44B0"/>
    <w:rsid w:val="000C5573"/>
    <w:rsid w:val="000C5F8E"/>
    <w:rsid w:val="000D1A1B"/>
    <w:rsid w:val="000D2AAA"/>
    <w:rsid w:val="000D56A8"/>
    <w:rsid w:val="000D5746"/>
    <w:rsid w:val="000D627D"/>
    <w:rsid w:val="000D6425"/>
    <w:rsid w:val="000D677A"/>
    <w:rsid w:val="000E0FD2"/>
    <w:rsid w:val="000E1058"/>
    <w:rsid w:val="000E1BD1"/>
    <w:rsid w:val="000E30A4"/>
    <w:rsid w:val="000E310B"/>
    <w:rsid w:val="000E36CC"/>
    <w:rsid w:val="000E725C"/>
    <w:rsid w:val="000E73CE"/>
    <w:rsid w:val="000F091B"/>
    <w:rsid w:val="000F1ADD"/>
    <w:rsid w:val="000F218C"/>
    <w:rsid w:val="000F226F"/>
    <w:rsid w:val="000F459C"/>
    <w:rsid w:val="000F49D3"/>
    <w:rsid w:val="000F5BCC"/>
    <w:rsid w:val="000F7F68"/>
    <w:rsid w:val="00100613"/>
    <w:rsid w:val="00100962"/>
    <w:rsid w:val="00100A73"/>
    <w:rsid w:val="00102ED1"/>
    <w:rsid w:val="00103368"/>
    <w:rsid w:val="00103942"/>
    <w:rsid w:val="00105280"/>
    <w:rsid w:val="0010545F"/>
    <w:rsid w:val="00106443"/>
    <w:rsid w:val="00107168"/>
    <w:rsid w:val="0011298C"/>
    <w:rsid w:val="00113C2D"/>
    <w:rsid w:val="00114558"/>
    <w:rsid w:val="00115702"/>
    <w:rsid w:val="00115BF5"/>
    <w:rsid w:val="00116714"/>
    <w:rsid w:val="001178B6"/>
    <w:rsid w:val="001178E8"/>
    <w:rsid w:val="001203FE"/>
    <w:rsid w:val="0012177B"/>
    <w:rsid w:val="001218A6"/>
    <w:rsid w:val="00121B68"/>
    <w:rsid w:val="001227DA"/>
    <w:rsid w:val="001243AE"/>
    <w:rsid w:val="00125955"/>
    <w:rsid w:val="00125FBB"/>
    <w:rsid w:val="0012625B"/>
    <w:rsid w:val="00126CD9"/>
    <w:rsid w:val="001272CD"/>
    <w:rsid w:val="00127F60"/>
    <w:rsid w:val="00130439"/>
    <w:rsid w:val="00131CD1"/>
    <w:rsid w:val="00133B3F"/>
    <w:rsid w:val="00133CE0"/>
    <w:rsid w:val="00133D94"/>
    <w:rsid w:val="001358C0"/>
    <w:rsid w:val="001367FD"/>
    <w:rsid w:val="001378EB"/>
    <w:rsid w:val="00141CA8"/>
    <w:rsid w:val="00141FDD"/>
    <w:rsid w:val="00143498"/>
    <w:rsid w:val="00143900"/>
    <w:rsid w:val="00143C25"/>
    <w:rsid w:val="00144951"/>
    <w:rsid w:val="00146BB4"/>
    <w:rsid w:val="00146DCE"/>
    <w:rsid w:val="00150053"/>
    <w:rsid w:val="001502DA"/>
    <w:rsid w:val="00152478"/>
    <w:rsid w:val="001526EC"/>
    <w:rsid w:val="001527A5"/>
    <w:rsid w:val="00153753"/>
    <w:rsid w:val="00153C37"/>
    <w:rsid w:val="00153E5C"/>
    <w:rsid w:val="0015566A"/>
    <w:rsid w:val="00156B4B"/>
    <w:rsid w:val="00156C61"/>
    <w:rsid w:val="0015782A"/>
    <w:rsid w:val="00157C86"/>
    <w:rsid w:val="00160762"/>
    <w:rsid w:val="00160C3D"/>
    <w:rsid w:val="001611A8"/>
    <w:rsid w:val="001611C4"/>
    <w:rsid w:val="00161A7F"/>
    <w:rsid w:val="00162D7C"/>
    <w:rsid w:val="00163A9C"/>
    <w:rsid w:val="00164A1F"/>
    <w:rsid w:val="00166C8A"/>
    <w:rsid w:val="00166FBE"/>
    <w:rsid w:val="00167F4F"/>
    <w:rsid w:val="001700E9"/>
    <w:rsid w:val="001702C6"/>
    <w:rsid w:val="00171145"/>
    <w:rsid w:val="001712FF"/>
    <w:rsid w:val="00171D75"/>
    <w:rsid w:val="00172726"/>
    <w:rsid w:val="00172FE8"/>
    <w:rsid w:val="00173DBC"/>
    <w:rsid w:val="001753B4"/>
    <w:rsid w:val="00175D2D"/>
    <w:rsid w:val="00176B63"/>
    <w:rsid w:val="00176E5F"/>
    <w:rsid w:val="001777EC"/>
    <w:rsid w:val="001802D0"/>
    <w:rsid w:val="001802F3"/>
    <w:rsid w:val="0018092F"/>
    <w:rsid w:val="001813C5"/>
    <w:rsid w:val="001821C4"/>
    <w:rsid w:val="0018398C"/>
    <w:rsid w:val="0018423D"/>
    <w:rsid w:val="00184D17"/>
    <w:rsid w:val="00186EF8"/>
    <w:rsid w:val="00190F40"/>
    <w:rsid w:val="00192BC2"/>
    <w:rsid w:val="00192C8F"/>
    <w:rsid w:val="0019391F"/>
    <w:rsid w:val="00194ECA"/>
    <w:rsid w:val="00195013"/>
    <w:rsid w:val="00195911"/>
    <w:rsid w:val="001960EF"/>
    <w:rsid w:val="001A1996"/>
    <w:rsid w:val="001A26FB"/>
    <w:rsid w:val="001A2EE9"/>
    <w:rsid w:val="001A31FB"/>
    <w:rsid w:val="001B0160"/>
    <w:rsid w:val="001B0CA0"/>
    <w:rsid w:val="001B12F5"/>
    <w:rsid w:val="001B154D"/>
    <w:rsid w:val="001B1F25"/>
    <w:rsid w:val="001B2DF4"/>
    <w:rsid w:val="001B3234"/>
    <w:rsid w:val="001B38EC"/>
    <w:rsid w:val="001B3F38"/>
    <w:rsid w:val="001B4622"/>
    <w:rsid w:val="001B46DB"/>
    <w:rsid w:val="001B5CF9"/>
    <w:rsid w:val="001B6661"/>
    <w:rsid w:val="001B6CE4"/>
    <w:rsid w:val="001C0037"/>
    <w:rsid w:val="001C0802"/>
    <w:rsid w:val="001C1790"/>
    <w:rsid w:val="001C20D9"/>
    <w:rsid w:val="001C2A14"/>
    <w:rsid w:val="001C461F"/>
    <w:rsid w:val="001C4FCC"/>
    <w:rsid w:val="001C6699"/>
    <w:rsid w:val="001C6B05"/>
    <w:rsid w:val="001C7151"/>
    <w:rsid w:val="001D0D0E"/>
    <w:rsid w:val="001D1BEA"/>
    <w:rsid w:val="001D30E6"/>
    <w:rsid w:val="001D3CC9"/>
    <w:rsid w:val="001D3DA7"/>
    <w:rsid w:val="001D4200"/>
    <w:rsid w:val="001D4543"/>
    <w:rsid w:val="001D483D"/>
    <w:rsid w:val="001D5EEB"/>
    <w:rsid w:val="001D65FB"/>
    <w:rsid w:val="001D7592"/>
    <w:rsid w:val="001E09E2"/>
    <w:rsid w:val="001E1037"/>
    <w:rsid w:val="001E2CF4"/>
    <w:rsid w:val="001E3C13"/>
    <w:rsid w:val="001E5A25"/>
    <w:rsid w:val="001E62A4"/>
    <w:rsid w:val="001E6A5F"/>
    <w:rsid w:val="001E75CE"/>
    <w:rsid w:val="001F0B0E"/>
    <w:rsid w:val="001F5137"/>
    <w:rsid w:val="001F59FD"/>
    <w:rsid w:val="001F64A2"/>
    <w:rsid w:val="001F71E2"/>
    <w:rsid w:val="001F77C8"/>
    <w:rsid w:val="00200B97"/>
    <w:rsid w:val="00201397"/>
    <w:rsid w:val="00202FF1"/>
    <w:rsid w:val="002032CC"/>
    <w:rsid w:val="0020357A"/>
    <w:rsid w:val="00205109"/>
    <w:rsid w:val="00205CE5"/>
    <w:rsid w:val="002075B4"/>
    <w:rsid w:val="00210C62"/>
    <w:rsid w:val="00211C87"/>
    <w:rsid w:val="00212E9A"/>
    <w:rsid w:val="00213D2C"/>
    <w:rsid w:val="00213DC1"/>
    <w:rsid w:val="00213EB1"/>
    <w:rsid w:val="00216405"/>
    <w:rsid w:val="00217563"/>
    <w:rsid w:val="002178D8"/>
    <w:rsid w:val="00220CB2"/>
    <w:rsid w:val="00220D35"/>
    <w:rsid w:val="0022166E"/>
    <w:rsid w:val="00221E0C"/>
    <w:rsid w:val="002221F8"/>
    <w:rsid w:val="00222497"/>
    <w:rsid w:val="00224078"/>
    <w:rsid w:val="00224AB9"/>
    <w:rsid w:val="00224C26"/>
    <w:rsid w:val="00225568"/>
    <w:rsid w:val="00225C91"/>
    <w:rsid w:val="00226BD6"/>
    <w:rsid w:val="00226D8C"/>
    <w:rsid w:val="00230DCC"/>
    <w:rsid w:val="002315AF"/>
    <w:rsid w:val="002329D5"/>
    <w:rsid w:val="00234436"/>
    <w:rsid w:val="002362E3"/>
    <w:rsid w:val="00242259"/>
    <w:rsid w:val="00243A3E"/>
    <w:rsid w:val="00244521"/>
    <w:rsid w:val="002460C1"/>
    <w:rsid w:val="00246389"/>
    <w:rsid w:val="00246874"/>
    <w:rsid w:val="00246CDC"/>
    <w:rsid w:val="0024732D"/>
    <w:rsid w:val="0025044B"/>
    <w:rsid w:val="00251AE1"/>
    <w:rsid w:val="00252825"/>
    <w:rsid w:val="0025461B"/>
    <w:rsid w:val="0025658A"/>
    <w:rsid w:val="002578C8"/>
    <w:rsid w:val="00257FBE"/>
    <w:rsid w:val="002601F8"/>
    <w:rsid w:val="00261551"/>
    <w:rsid w:val="00261C2A"/>
    <w:rsid w:val="00261F94"/>
    <w:rsid w:val="00262A32"/>
    <w:rsid w:val="00262BF8"/>
    <w:rsid w:val="00263008"/>
    <w:rsid w:val="00264F9E"/>
    <w:rsid w:val="00266924"/>
    <w:rsid w:val="00266B7F"/>
    <w:rsid w:val="00267FCE"/>
    <w:rsid w:val="00271F45"/>
    <w:rsid w:val="00271F80"/>
    <w:rsid w:val="0027234D"/>
    <w:rsid w:val="00272F18"/>
    <w:rsid w:val="00275435"/>
    <w:rsid w:val="00276A9D"/>
    <w:rsid w:val="002772A0"/>
    <w:rsid w:val="00282CE3"/>
    <w:rsid w:val="00284553"/>
    <w:rsid w:val="00286BE9"/>
    <w:rsid w:val="0029239B"/>
    <w:rsid w:val="00292BAA"/>
    <w:rsid w:val="00294D84"/>
    <w:rsid w:val="00296C6E"/>
    <w:rsid w:val="002A1BC0"/>
    <w:rsid w:val="002A2E45"/>
    <w:rsid w:val="002A2EB1"/>
    <w:rsid w:val="002A36E2"/>
    <w:rsid w:val="002A3E4A"/>
    <w:rsid w:val="002A3F02"/>
    <w:rsid w:val="002A4345"/>
    <w:rsid w:val="002A5084"/>
    <w:rsid w:val="002A6072"/>
    <w:rsid w:val="002A6623"/>
    <w:rsid w:val="002A6AAD"/>
    <w:rsid w:val="002A7903"/>
    <w:rsid w:val="002B043B"/>
    <w:rsid w:val="002B12D0"/>
    <w:rsid w:val="002B1F00"/>
    <w:rsid w:val="002B1F58"/>
    <w:rsid w:val="002B2099"/>
    <w:rsid w:val="002B2715"/>
    <w:rsid w:val="002B3A5C"/>
    <w:rsid w:val="002B4144"/>
    <w:rsid w:val="002B4299"/>
    <w:rsid w:val="002B7E33"/>
    <w:rsid w:val="002C0C36"/>
    <w:rsid w:val="002C33C5"/>
    <w:rsid w:val="002C4BA9"/>
    <w:rsid w:val="002C4F44"/>
    <w:rsid w:val="002C69F6"/>
    <w:rsid w:val="002C73A8"/>
    <w:rsid w:val="002D0C8F"/>
    <w:rsid w:val="002D4A8C"/>
    <w:rsid w:val="002D6A35"/>
    <w:rsid w:val="002D6E16"/>
    <w:rsid w:val="002D7402"/>
    <w:rsid w:val="002E03CA"/>
    <w:rsid w:val="002E12AD"/>
    <w:rsid w:val="002E186A"/>
    <w:rsid w:val="002E256F"/>
    <w:rsid w:val="002E31A0"/>
    <w:rsid w:val="002E3B22"/>
    <w:rsid w:val="002E5C1E"/>
    <w:rsid w:val="002E5F8D"/>
    <w:rsid w:val="002E6C12"/>
    <w:rsid w:val="002E6E09"/>
    <w:rsid w:val="002E7221"/>
    <w:rsid w:val="002F3375"/>
    <w:rsid w:val="002F3B63"/>
    <w:rsid w:val="002F3DC6"/>
    <w:rsid w:val="002F4001"/>
    <w:rsid w:val="002F49F9"/>
    <w:rsid w:val="002F5D72"/>
    <w:rsid w:val="002F7CF6"/>
    <w:rsid w:val="00301BC3"/>
    <w:rsid w:val="003034D7"/>
    <w:rsid w:val="00303B8A"/>
    <w:rsid w:val="0030444F"/>
    <w:rsid w:val="00304929"/>
    <w:rsid w:val="00305A00"/>
    <w:rsid w:val="00306491"/>
    <w:rsid w:val="00306D24"/>
    <w:rsid w:val="00307139"/>
    <w:rsid w:val="003126C6"/>
    <w:rsid w:val="0031417B"/>
    <w:rsid w:val="00315A28"/>
    <w:rsid w:val="00315BB9"/>
    <w:rsid w:val="0031784F"/>
    <w:rsid w:val="0032002F"/>
    <w:rsid w:val="00320802"/>
    <w:rsid w:val="00321BE4"/>
    <w:rsid w:val="003220DA"/>
    <w:rsid w:val="003231D8"/>
    <w:rsid w:val="00324420"/>
    <w:rsid w:val="00325850"/>
    <w:rsid w:val="003260ED"/>
    <w:rsid w:val="00327581"/>
    <w:rsid w:val="0033044E"/>
    <w:rsid w:val="00330ABC"/>
    <w:rsid w:val="00330E84"/>
    <w:rsid w:val="00331084"/>
    <w:rsid w:val="00331214"/>
    <w:rsid w:val="003313DB"/>
    <w:rsid w:val="003422D0"/>
    <w:rsid w:val="0034259D"/>
    <w:rsid w:val="0034338B"/>
    <w:rsid w:val="00343501"/>
    <w:rsid w:val="00343E35"/>
    <w:rsid w:val="00347CE0"/>
    <w:rsid w:val="00347E8F"/>
    <w:rsid w:val="00347E9A"/>
    <w:rsid w:val="003501FC"/>
    <w:rsid w:val="00350F46"/>
    <w:rsid w:val="003518A1"/>
    <w:rsid w:val="00351CD7"/>
    <w:rsid w:val="00351D30"/>
    <w:rsid w:val="00352F50"/>
    <w:rsid w:val="00353A0B"/>
    <w:rsid w:val="003541B2"/>
    <w:rsid w:val="003558E7"/>
    <w:rsid w:val="003560A2"/>
    <w:rsid w:val="00357229"/>
    <w:rsid w:val="003575CA"/>
    <w:rsid w:val="00361444"/>
    <w:rsid w:val="003628EB"/>
    <w:rsid w:val="00363EAA"/>
    <w:rsid w:val="0036560C"/>
    <w:rsid w:val="00370036"/>
    <w:rsid w:val="003722A5"/>
    <w:rsid w:val="00373E95"/>
    <w:rsid w:val="00374299"/>
    <w:rsid w:val="003744B7"/>
    <w:rsid w:val="00375895"/>
    <w:rsid w:val="0037695C"/>
    <w:rsid w:val="00377432"/>
    <w:rsid w:val="00381072"/>
    <w:rsid w:val="003814ED"/>
    <w:rsid w:val="003834C0"/>
    <w:rsid w:val="00384046"/>
    <w:rsid w:val="0038498A"/>
    <w:rsid w:val="003857C0"/>
    <w:rsid w:val="00385F41"/>
    <w:rsid w:val="00386E31"/>
    <w:rsid w:val="00387ABF"/>
    <w:rsid w:val="0039066F"/>
    <w:rsid w:val="0039068D"/>
    <w:rsid w:val="00390A08"/>
    <w:rsid w:val="00391341"/>
    <w:rsid w:val="003920B6"/>
    <w:rsid w:val="00393313"/>
    <w:rsid w:val="00393A18"/>
    <w:rsid w:val="003942B0"/>
    <w:rsid w:val="0039536D"/>
    <w:rsid w:val="003954E5"/>
    <w:rsid w:val="003960EA"/>
    <w:rsid w:val="00396668"/>
    <w:rsid w:val="0039763F"/>
    <w:rsid w:val="003A08FF"/>
    <w:rsid w:val="003A0A31"/>
    <w:rsid w:val="003A27F3"/>
    <w:rsid w:val="003A4045"/>
    <w:rsid w:val="003A4895"/>
    <w:rsid w:val="003A52AB"/>
    <w:rsid w:val="003A5EBB"/>
    <w:rsid w:val="003A6FB6"/>
    <w:rsid w:val="003A7243"/>
    <w:rsid w:val="003A7E8B"/>
    <w:rsid w:val="003A7F26"/>
    <w:rsid w:val="003B0D2A"/>
    <w:rsid w:val="003B26EE"/>
    <w:rsid w:val="003B285C"/>
    <w:rsid w:val="003B3CE9"/>
    <w:rsid w:val="003B6C96"/>
    <w:rsid w:val="003B78F5"/>
    <w:rsid w:val="003B7B9A"/>
    <w:rsid w:val="003C0165"/>
    <w:rsid w:val="003C029E"/>
    <w:rsid w:val="003C2E81"/>
    <w:rsid w:val="003C4427"/>
    <w:rsid w:val="003C7C75"/>
    <w:rsid w:val="003D20C2"/>
    <w:rsid w:val="003D2E13"/>
    <w:rsid w:val="003D333B"/>
    <w:rsid w:val="003D3784"/>
    <w:rsid w:val="003D3AFF"/>
    <w:rsid w:val="003D49A8"/>
    <w:rsid w:val="003D4A5C"/>
    <w:rsid w:val="003D57B3"/>
    <w:rsid w:val="003D5A91"/>
    <w:rsid w:val="003D6222"/>
    <w:rsid w:val="003E2303"/>
    <w:rsid w:val="003E2458"/>
    <w:rsid w:val="003E36DA"/>
    <w:rsid w:val="003E3F48"/>
    <w:rsid w:val="003E40B3"/>
    <w:rsid w:val="003E44A5"/>
    <w:rsid w:val="003E4825"/>
    <w:rsid w:val="003E5318"/>
    <w:rsid w:val="003E57AF"/>
    <w:rsid w:val="003E6715"/>
    <w:rsid w:val="003E70D7"/>
    <w:rsid w:val="003F05B8"/>
    <w:rsid w:val="003F14FD"/>
    <w:rsid w:val="003F19F9"/>
    <w:rsid w:val="003F302A"/>
    <w:rsid w:val="003F4256"/>
    <w:rsid w:val="003F5C7B"/>
    <w:rsid w:val="003F5E51"/>
    <w:rsid w:val="003F61FE"/>
    <w:rsid w:val="003F670A"/>
    <w:rsid w:val="003F77CB"/>
    <w:rsid w:val="00400F08"/>
    <w:rsid w:val="00400FF2"/>
    <w:rsid w:val="00401B81"/>
    <w:rsid w:val="004025AD"/>
    <w:rsid w:val="0040312A"/>
    <w:rsid w:val="0040408B"/>
    <w:rsid w:val="00404494"/>
    <w:rsid w:val="00405233"/>
    <w:rsid w:val="00405667"/>
    <w:rsid w:val="0040584E"/>
    <w:rsid w:val="00405FCC"/>
    <w:rsid w:val="00407AF2"/>
    <w:rsid w:val="0041026C"/>
    <w:rsid w:val="00411A0C"/>
    <w:rsid w:val="00411CA7"/>
    <w:rsid w:val="00413F85"/>
    <w:rsid w:val="00414403"/>
    <w:rsid w:val="00414E90"/>
    <w:rsid w:val="004151C7"/>
    <w:rsid w:val="00415255"/>
    <w:rsid w:val="00420547"/>
    <w:rsid w:val="00420DAF"/>
    <w:rsid w:val="00421C2B"/>
    <w:rsid w:val="00421EAE"/>
    <w:rsid w:val="00422138"/>
    <w:rsid w:val="004228C8"/>
    <w:rsid w:val="00423A5D"/>
    <w:rsid w:val="004240A1"/>
    <w:rsid w:val="00425351"/>
    <w:rsid w:val="00426B2B"/>
    <w:rsid w:val="004278AB"/>
    <w:rsid w:val="0043137E"/>
    <w:rsid w:val="004333F3"/>
    <w:rsid w:val="0043445A"/>
    <w:rsid w:val="004357C8"/>
    <w:rsid w:val="00435D51"/>
    <w:rsid w:val="00435E96"/>
    <w:rsid w:val="00437EEF"/>
    <w:rsid w:val="00440101"/>
    <w:rsid w:val="00440551"/>
    <w:rsid w:val="00440658"/>
    <w:rsid w:val="00440994"/>
    <w:rsid w:val="00442F1E"/>
    <w:rsid w:val="0044317A"/>
    <w:rsid w:val="004438EC"/>
    <w:rsid w:val="004451DE"/>
    <w:rsid w:val="0044598B"/>
    <w:rsid w:val="00445AC7"/>
    <w:rsid w:val="00445BBA"/>
    <w:rsid w:val="00447A8F"/>
    <w:rsid w:val="00447C64"/>
    <w:rsid w:val="00450485"/>
    <w:rsid w:val="00450DC1"/>
    <w:rsid w:val="00451B43"/>
    <w:rsid w:val="00451C18"/>
    <w:rsid w:val="00451D98"/>
    <w:rsid w:val="00454E7C"/>
    <w:rsid w:val="00455457"/>
    <w:rsid w:val="0045575A"/>
    <w:rsid w:val="004558FF"/>
    <w:rsid w:val="004605D0"/>
    <w:rsid w:val="00461116"/>
    <w:rsid w:val="004614BD"/>
    <w:rsid w:val="00462677"/>
    <w:rsid w:val="00463279"/>
    <w:rsid w:val="00463A83"/>
    <w:rsid w:val="00463FC0"/>
    <w:rsid w:val="0046475B"/>
    <w:rsid w:val="00471514"/>
    <w:rsid w:val="00472AAA"/>
    <w:rsid w:val="0047337E"/>
    <w:rsid w:val="00473A47"/>
    <w:rsid w:val="0047409E"/>
    <w:rsid w:val="004742DA"/>
    <w:rsid w:val="00474D9B"/>
    <w:rsid w:val="004756F0"/>
    <w:rsid w:val="00476761"/>
    <w:rsid w:val="004803B1"/>
    <w:rsid w:val="004812B2"/>
    <w:rsid w:val="00481750"/>
    <w:rsid w:val="00483AA5"/>
    <w:rsid w:val="00484E16"/>
    <w:rsid w:val="00485CBA"/>
    <w:rsid w:val="00490781"/>
    <w:rsid w:val="004927D7"/>
    <w:rsid w:val="00493053"/>
    <w:rsid w:val="0049315C"/>
    <w:rsid w:val="0049351A"/>
    <w:rsid w:val="00494227"/>
    <w:rsid w:val="004942CC"/>
    <w:rsid w:val="00494C8F"/>
    <w:rsid w:val="00495B7C"/>
    <w:rsid w:val="00496258"/>
    <w:rsid w:val="00496B5D"/>
    <w:rsid w:val="004977A8"/>
    <w:rsid w:val="004A6A56"/>
    <w:rsid w:val="004B05FA"/>
    <w:rsid w:val="004B0B49"/>
    <w:rsid w:val="004B0D7A"/>
    <w:rsid w:val="004B142B"/>
    <w:rsid w:val="004B2AEF"/>
    <w:rsid w:val="004B2E8E"/>
    <w:rsid w:val="004B3256"/>
    <w:rsid w:val="004B4D2C"/>
    <w:rsid w:val="004B5997"/>
    <w:rsid w:val="004B672F"/>
    <w:rsid w:val="004B6931"/>
    <w:rsid w:val="004B6C59"/>
    <w:rsid w:val="004B7654"/>
    <w:rsid w:val="004B7DF3"/>
    <w:rsid w:val="004C19DE"/>
    <w:rsid w:val="004C2821"/>
    <w:rsid w:val="004C2BE3"/>
    <w:rsid w:val="004C4B6A"/>
    <w:rsid w:val="004C5497"/>
    <w:rsid w:val="004C6128"/>
    <w:rsid w:val="004C7C7A"/>
    <w:rsid w:val="004D0145"/>
    <w:rsid w:val="004D02FD"/>
    <w:rsid w:val="004D0B13"/>
    <w:rsid w:val="004D0FBE"/>
    <w:rsid w:val="004D17F6"/>
    <w:rsid w:val="004D2B78"/>
    <w:rsid w:val="004D2F71"/>
    <w:rsid w:val="004D3312"/>
    <w:rsid w:val="004D3DEB"/>
    <w:rsid w:val="004D4026"/>
    <w:rsid w:val="004D54B2"/>
    <w:rsid w:val="004D5646"/>
    <w:rsid w:val="004D6884"/>
    <w:rsid w:val="004D7B22"/>
    <w:rsid w:val="004E0517"/>
    <w:rsid w:val="004E06E7"/>
    <w:rsid w:val="004E0CA6"/>
    <w:rsid w:val="004E2A93"/>
    <w:rsid w:val="004E2F7D"/>
    <w:rsid w:val="004E32D6"/>
    <w:rsid w:val="004E4208"/>
    <w:rsid w:val="004E61E5"/>
    <w:rsid w:val="004E7586"/>
    <w:rsid w:val="004F1B13"/>
    <w:rsid w:val="004F4109"/>
    <w:rsid w:val="004F4BC5"/>
    <w:rsid w:val="004F4D94"/>
    <w:rsid w:val="004F6C84"/>
    <w:rsid w:val="004F724B"/>
    <w:rsid w:val="004F75E5"/>
    <w:rsid w:val="00500D0E"/>
    <w:rsid w:val="00502247"/>
    <w:rsid w:val="00502686"/>
    <w:rsid w:val="005029D3"/>
    <w:rsid w:val="00502FA7"/>
    <w:rsid w:val="00503304"/>
    <w:rsid w:val="005042F5"/>
    <w:rsid w:val="00506860"/>
    <w:rsid w:val="00507ECA"/>
    <w:rsid w:val="00507F15"/>
    <w:rsid w:val="00512085"/>
    <w:rsid w:val="005126CB"/>
    <w:rsid w:val="00512DB9"/>
    <w:rsid w:val="00513428"/>
    <w:rsid w:val="00514CE2"/>
    <w:rsid w:val="005162CD"/>
    <w:rsid w:val="00520460"/>
    <w:rsid w:val="00522126"/>
    <w:rsid w:val="005222F8"/>
    <w:rsid w:val="00524131"/>
    <w:rsid w:val="00524581"/>
    <w:rsid w:val="005256CC"/>
    <w:rsid w:val="00527429"/>
    <w:rsid w:val="00530AA1"/>
    <w:rsid w:val="00531CBF"/>
    <w:rsid w:val="00533A6F"/>
    <w:rsid w:val="0053464B"/>
    <w:rsid w:val="005361A2"/>
    <w:rsid w:val="00536336"/>
    <w:rsid w:val="0053685E"/>
    <w:rsid w:val="00536CC4"/>
    <w:rsid w:val="005378DD"/>
    <w:rsid w:val="005404E2"/>
    <w:rsid w:val="00540E74"/>
    <w:rsid w:val="00541005"/>
    <w:rsid w:val="005410F4"/>
    <w:rsid w:val="005418E0"/>
    <w:rsid w:val="00541932"/>
    <w:rsid w:val="00541C6C"/>
    <w:rsid w:val="005423CA"/>
    <w:rsid w:val="00542636"/>
    <w:rsid w:val="00542E9F"/>
    <w:rsid w:val="005431C6"/>
    <w:rsid w:val="005438B8"/>
    <w:rsid w:val="005441BE"/>
    <w:rsid w:val="00545D38"/>
    <w:rsid w:val="005465FE"/>
    <w:rsid w:val="00550BAA"/>
    <w:rsid w:val="00551898"/>
    <w:rsid w:val="00551F5B"/>
    <w:rsid w:val="00551FB9"/>
    <w:rsid w:val="00555990"/>
    <w:rsid w:val="005571E9"/>
    <w:rsid w:val="00557B32"/>
    <w:rsid w:val="00557EF6"/>
    <w:rsid w:val="00560F2C"/>
    <w:rsid w:val="00562BE5"/>
    <w:rsid w:val="00565F00"/>
    <w:rsid w:val="0056760E"/>
    <w:rsid w:val="00570B53"/>
    <w:rsid w:val="00570F74"/>
    <w:rsid w:val="00571030"/>
    <w:rsid w:val="00571A9F"/>
    <w:rsid w:val="005725FA"/>
    <w:rsid w:val="00573133"/>
    <w:rsid w:val="005736AD"/>
    <w:rsid w:val="00573886"/>
    <w:rsid w:val="00574926"/>
    <w:rsid w:val="00575919"/>
    <w:rsid w:val="00576584"/>
    <w:rsid w:val="0057693F"/>
    <w:rsid w:val="00580695"/>
    <w:rsid w:val="00580757"/>
    <w:rsid w:val="00581037"/>
    <w:rsid w:val="005811CA"/>
    <w:rsid w:val="00581383"/>
    <w:rsid w:val="00586277"/>
    <w:rsid w:val="00587D25"/>
    <w:rsid w:val="00587D58"/>
    <w:rsid w:val="00591A43"/>
    <w:rsid w:val="00591E79"/>
    <w:rsid w:val="0059212A"/>
    <w:rsid w:val="00592639"/>
    <w:rsid w:val="00594BA5"/>
    <w:rsid w:val="005953EA"/>
    <w:rsid w:val="0059551E"/>
    <w:rsid w:val="00595543"/>
    <w:rsid w:val="005A02FE"/>
    <w:rsid w:val="005A0383"/>
    <w:rsid w:val="005A0701"/>
    <w:rsid w:val="005A214F"/>
    <w:rsid w:val="005A2BFE"/>
    <w:rsid w:val="005A39A1"/>
    <w:rsid w:val="005A4530"/>
    <w:rsid w:val="005A462F"/>
    <w:rsid w:val="005A5707"/>
    <w:rsid w:val="005A5AB7"/>
    <w:rsid w:val="005A5D18"/>
    <w:rsid w:val="005A734C"/>
    <w:rsid w:val="005B0B22"/>
    <w:rsid w:val="005B0B4F"/>
    <w:rsid w:val="005B1B73"/>
    <w:rsid w:val="005B29D1"/>
    <w:rsid w:val="005B2E24"/>
    <w:rsid w:val="005B3B50"/>
    <w:rsid w:val="005B4016"/>
    <w:rsid w:val="005B6C6D"/>
    <w:rsid w:val="005B7203"/>
    <w:rsid w:val="005B7FE3"/>
    <w:rsid w:val="005C2D6D"/>
    <w:rsid w:val="005C534A"/>
    <w:rsid w:val="005C67E7"/>
    <w:rsid w:val="005C7300"/>
    <w:rsid w:val="005C750A"/>
    <w:rsid w:val="005D06A8"/>
    <w:rsid w:val="005D31E1"/>
    <w:rsid w:val="005D3386"/>
    <w:rsid w:val="005D3693"/>
    <w:rsid w:val="005D3BEE"/>
    <w:rsid w:val="005D4372"/>
    <w:rsid w:val="005D51E1"/>
    <w:rsid w:val="005D51FF"/>
    <w:rsid w:val="005D5AB8"/>
    <w:rsid w:val="005D5CC2"/>
    <w:rsid w:val="005D61E2"/>
    <w:rsid w:val="005D6C7E"/>
    <w:rsid w:val="005D7477"/>
    <w:rsid w:val="005E05E0"/>
    <w:rsid w:val="005E1AC3"/>
    <w:rsid w:val="005E1DEC"/>
    <w:rsid w:val="005E30A5"/>
    <w:rsid w:val="005E3F78"/>
    <w:rsid w:val="005E6B9C"/>
    <w:rsid w:val="005E76C1"/>
    <w:rsid w:val="005E797F"/>
    <w:rsid w:val="005F0A39"/>
    <w:rsid w:val="005F1CE8"/>
    <w:rsid w:val="005F26C9"/>
    <w:rsid w:val="005F2716"/>
    <w:rsid w:val="005F280A"/>
    <w:rsid w:val="005F3784"/>
    <w:rsid w:val="005F614E"/>
    <w:rsid w:val="005F6B12"/>
    <w:rsid w:val="005F6CE2"/>
    <w:rsid w:val="005F6F1C"/>
    <w:rsid w:val="005F7709"/>
    <w:rsid w:val="00602B74"/>
    <w:rsid w:val="00602E94"/>
    <w:rsid w:val="00603537"/>
    <w:rsid w:val="00603965"/>
    <w:rsid w:val="00604F7E"/>
    <w:rsid w:val="006053BB"/>
    <w:rsid w:val="006053E3"/>
    <w:rsid w:val="00606AE8"/>
    <w:rsid w:val="00606B49"/>
    <w:rsid w:val="00606D57"/>
    <w:rsid w:val="006072D5"/>
    <w:rsid w:val="00610DCE"/>
    <w:rsid w:val="0061253B"/>
    <w:rsid w:val="00614D66"/>
    <w:rsid w:val="00616A32"/>
    <w:rsid w:val="0061740A"/>
    <w:rsid w:val="0062177F"/>
    <w:rsid w:val="006227B3"/>
    <w:rsid w:val="00623643"/>
    <w:rsid w:val="00623C74"/>
    <w:rsid w:val="006250DA"/>
    <w:rsid w:val="00626CAB"/>
    <w:rsid w:val="0062760F"/>
    <w:rsid w:val="00630E22"/>
    <w:rsid w:val="0063143C"/>
    <w:rsid w:val="0063258B"/>
    <w:rsid w:val="006329A7"/>
    <w:rsid w:val="00632EC5"/>
    <w:rsid w:val="006333A8"/>
    <w:rsid w:val="00635598"/>
    <w:rsid w:val="006357A3"/>
    <w:rsid w:val="0063591A"/>
    <w:rsid w:val="00637A90"/>
    <w:rsid w:val="00637AD4"/>
    <w:rsid w:val="00640464"/>
    <w:rsid w:val="0064201B"/>
    <w:rsid w:val="00642B68"/>
    <w:rsid w:val="00642D26"/>
    <w:rsid w:val="00642D6F"/>
    <w:rsid w:val="00644EB2"/>
    <w:rsid w:val="0064574D"/>
    <w:rsid w:val="00645E4C"/>
    <w:rsid w:val="006462E5"/>
    <w:rsid w:val="00646B28"/>
    <w:rsid w:val="00647BB1"/>
    <w:rsid w:val="00647D88"/>
    <w:rsid w:val="00650158"/>
    <w:rsid w:val="00650A01"/>
    <w:rsid w:val="0065222E"/>
    <w:rsid w:val="00653698"/>
    <w:rsid w:val="00654C45"/>
    <w:rsid w:val="0065600B"/>
    <w:rsid w:val="0065798C"/>
    <w:rsid w:val="00657B2E"/>
    <w:rsid w:val="00657F08"/>
    <w:rsid w:val="006656C2"/>
    <w:rsid w:val="0067194B"/>
    <w:rsid w:val="006720DC"/>
    <w:rsid w:val="006727D9"/>
    <w:rsid w:val="006760FC"/>
    <w:rsid w:val="00677DAF"/>
    <w:rsid w:val="00681FA7"/>
    <w:rsid w:val="00682AD2"/>
    <w:rsid w:val="0068305A"/>
    <w:rsid w:val="00683063"/>
    <w:rsid w:val="006846FB"/>
    <w:rsid w:val="00685887"/>
    <w:rsid w:val="00685A49"/>
    <w:rsid w:val="00686FD8"/>
    <w:rsid w:val="00687872"/>
    <w:rsid w:val="00687EA8"/>
    <w:rsid w:val="0069007B"/>
    <w:rsid w:val="00691256"/>
    <w:rsid w:val="00691C4D"/>
    <w:rsid w:val="006921AF"/>
    <w:rsid w:val="00694963"/>
    <w:rsid w:val="00696C81"/>
    <w:rsid w:val="00697A87"/>
    <w:rsid w:val="00697B39"/>
    <w:rsid w:val="006A0C2A"/>
    <w:rsid w:val="006A1A84"/>
    <w:rsid w:val="006A1B0D"/>
    <w:rsid w:val="006A2E52"/>
    <w:rsid w:val="006A365C"/>
    <w:rsid w:val="006A3FCF"/>
    <w:rsid w:val="006A4E2D"/>
    <w:rsid w:val="006A50BA"/>
    <w:rsid w:val="006B0259"/>
    <w:rsid w:val="006B16DE"/>
    <w:rsid w:val="006B19AF"/>
    <w:rsid w:val="006B1F73"/>
    <w:rsid w:val="006B2295"/>
    <w:rsid w:val="006B2971"/>
    <w:rsid w:val="006B3166"/>
    <w:rsid w:val="006B4ABA"/>
    <w:rsid w:val="006B4E92"/>
    <w:rsid w:val="006B50D6"/>
    <w:rsid w:val="006B5E42"/>
    <w:rsid w:val="006B6570"/>
    <w:rsid w:val="006B70C3"/>
    <w:rsid w:val="006B77EF"/>
    <w:rsid w:val="006C1D4D"/>
    <w:rsid w:val="006C26A2"/>
    <w:rsid w:val="006C3C42"/>
    <w:rsid w:val="006C4695"/>
    <w:rsid w:val="006C6A27"/>
    <w:rsid w:val="006C770A"/>
    <w:rsid w:val="006C7B87"/>
    <w:rsid w:val="006D17E8"/>
    <w:rsid w:val="006D3388"/>
    <w:rsid w:val="006D3F4A"/>
    <w:rsid w:val="006D4443"/>
    <w:rsid w:val="006D5543"/>
    <w:rsid w:val="006D63CE"/>
    <w:rsid w:val="006D66EA"/>
    <w:rsid w:val="006D72DB"/>
    <w:rsid w:val="006D7720"/>
    <w:rsid w:val="006D7D1D"/>
    <w:rsid w:val="006E37A6"/>
    <w:rsid w:val="006E3E60"/>
    <w:rsid w:val="006E4810"/>
    <w:rsid w:val="006E4B46"/>
    <w:rsid w:val="006E522A"/>
    <w:rsid w:val="006E52A8"/>
    <w:rsid w:val="006E65B9"/>
    <w:rsid w:val="006E6964"/>
    <w:rsid w:val="006E7074"/>
    <w:rsid w:val="006E76AA"/>
    <w:rsid w:val="006F02EB"/>
    <w:rsid w:val="006F3CA1"/>
    <w:rsid w:val="006F4580"/>
    <w:rsid w:val="006F4EB3"/>
    <w:rsid w:val="006F5004"/>
    <w:rsid w:val="006F577F"/>
    <w:rsid w:val="0070063C"/>
    <w:rsid w:val="0070089B"/>
    <w:rsid w:val="00701510"/>
    <w:rsid w:val="00702016"/>
    <w:rsid w:val="007023EC"/>
    <w:rsid w:val="00702895"/>
    <w:rsid w:val="007031AF"/>
    <w:rsid w:val="00703529"/>
    <w:rsid w:val="00703CE3"/>
    <w:rsid w:val="00705359"/>
    <w:rsid w:val="00705BED"/>
    <w:rsid w:val="007065BD"/>
    <w:rsid w:val="00710142"/>
    <w:rsid w:val="00710292"/>
    <w:rsid w:val="00711095"/>
    <w:rsid w:val="0071415B"/>
    <w:rsid w:val="00714D95"/>
    <w:rsid w:val="00715065"/>
    <w:rsid w:val="007156B1"/>
    <w:rsid w:val="00721840"/>
    <w:rsid w:val="00723838"/>
    <w:rsid w:val="00725D60"/>
    <w:rsid w:val="00725EFE"/>
    <w:rsid w:val="0072637A"/>
    <w:rsid w:val="007301BC"/>
    <w:rsid w:val="00731DD7"/>
    <w:rsid w:val="00733509"/>
    <w:rsid w:val="00733F97"/>
    <w:rsid w:val="0073473D"/>
    <w:rsid w:val="007348BC"/>
    <w:rsid w:val="007368B6"/>
    <w:rsid w:val="00736E19"/>
    <w:rsid w:val="00737AB6"/>
    <w:rsid w:val="00737D18"/>
    <w:rsid w:val="00737D86"/>
    <w:rsid w:val="007401B0"/>
    <w:rsid w:val="00740C00"/>
    <w:rsid w:val="00741715"/>
    <w:rsid w:val="0074173C"/>
    <w:rsid w:val="0074183D"/>
    <w:rsid w:val="00741845"/>
    <w:rsid w:val="007434D2"/>
    <w:rsid w:val="007436CA"/>
    <w:rsid w:val="00745EAE"/>
    <w:rsid w:val="007474B3"/>
    <w:rsid w:val="0075032B"/>
    <w:rsid w:val="00750927"/>
    <w:rsid w:val="00750AD5"/>
    <w:rsid w:val="00751E39"/>
    <w:rsid w:val="00751F95"/>
    <w:rsid w:val="0075248F"/>
    <w:rsid w:val="007535ED"/>
    <w:rsid w:val="00754940"/>
    <w:rsid w:val="00755BBE"/>
    <w:rsid w:val="00756875"/>
    <w:rsid w:val="00756E03"/>
    <w:rsid w:val="007576BE"/>
    <w:rsid w:val="00757EAB"/>
    <w:rsid w:val="00760956"/>
    <w:rsid w:val="00761503"/>
    <w:rsid w:val="007618E0"/>
    <w:rsid w:val="00761C9A"/>
    <w:rsid w:val="0076292C"/>
    <w:rsid w:val="007638CD"/>
    <w:rsid w:val="007649F2"/>
    <w:rsid w:val="00771CF4"/>
    <w:rsid w:val="0077294D"/>
    <w:rsid w:val="00772CD1"/>
    <w:rsid w:val="007732FC"/>
    <w:rsid w:val="00773BDD"/>
    <w:rsid w:val="00774856"/>
    <w:rsid w:val="00775E17"/>
    <w:rsid w:val="0077719F"/>
    <w:rsid w:val="00777E96"/>
    <w:rsid w:val="007822E7"/>
    <w:rsid w:val="00783290"/>
    <w:rsid w:val="007842B7"/>
    <w:rsid w:val="0078432A"/>
    <w:rsid w:val="0078512C"/>
    <w:rsid w:val="007857ED"/>
    <w:rsid w:val="00791B31"/>
    <w:rsid w:val="00795957"/>
    <w:rsid w:val="00796B5F"/>
    <w:rsid w:val="007970C0"/>
    <w:rsid w:val="00797420"/>
    <w:rsid w:val="007A0E54"/>
    <w:rsid w:val="007A304F"/>
    <w:rsid w:val="007A3301"/>
    <w:rsid w:val="007A35AF"/>
    <w:rsid w:val="007A445A"/>
    <w:rsid w:val="007B1129"/>
    <w:rsid w:val="007B25DB"/>
    <w:rsid w:val="007B2CF4"/>
    <w:rsid w:val="007B2DE8"/>
    <w:rsid w:val="007B3585"/>
    <w:rsid w:val="007B4008"/>
    <w:rsid w:val="007B4E5B"/>
    <w:rsid w:val="007B5532"/>
    <w:rsid w:val="007B5767"/>
    <w:rsid w:val="007B5FEE"/>
    <w:rsid w:val="007B6134"/>
    <w:rsid w:val="007C0A7A"/>
    <w:rsid w:val="007C0AC2"/>
    <w:rsid w:val="007C0DDF"/>
    <w:rsid w:val="007C40A6"/>
    <w:rsid w:val="007C4893"/>
    <w:rsid w:val="007C5EB7"/>
    <w:rsid w:val="007D11FA"/>
    <w:rsid w:val="007D16E5"/>
    <w:rsid w:val="007D4B59"/>
    <w:rsid w:val="007D5566"/>
    <w:rsid w:val="007D56C2"/>
    <w:rsid w:val="007D64C1"/>
    <w:rsid w:val="007E005F"/>
    <w:rsid w:val="007E0E56"/>
    <w:rsid w:val="007E1716"/>
    <w:rsid w:val="007E2EA3"/>
    <w:rsid w:val="007E3060"/>
    <w:rsid w:val="007E3211"/>
    <w:rsid w:val="007E3804"/>
    <w:rsid w:val="007E38B8"/>
    <w:rsid w:val="007E5189"/>
    <w:rsid w:val="007E5F51"/>
    <w:rsid w:val="007E76DB"/>
    <w:rsid w:val="007F04AB"/>
    <w:rsid w:val="007F10DC"/>
    <w:rsid w:val="007F19A8"/>
    <w:rsid w:val="007F1DDE"/>
    <w:rsid w:val="007F263C"/>
    <w:rsid w:val="007F2B6C"/>
    <w:rsid w:val="007F4A8C"/>
    <w:rsid w:val="007F4E7F"/>
    <w:rsid w:val="007F53C0"/>
    <w:rsid w:val="007F5978"/>
    <w:rsid w:val="007F5C0C"/>
    <w:rsid w:val="007F6367"/>
    <w:rsid w:val="007F7789"/>
    <w:rsid w:val="008005AA"/>
    <w:rsid w:val="008005C3"/>
    <w:rsid w:val="0080130E"/>
    <w:rsid w:val="00801C0F"/>
    <w:rsid w:val="0080235C"/>
    <w:rsid w:val="0080284E"/>
    <w:rsid w:val="00802EB4"/>
    <w:rsid w:val="00806A2C"/>
    <w:rsid w:val="00806D07"/>
    <w:rsid w:val="008117B8"/>
    <w:rsid w:val="0081231A"/>
    <w:rsid w:val="008125E0"/>
    <w:rsid w:val="0081366F"/>
    <w:rsid w:val="008149AC"/>
    <w:rsid w:val="00814D0C"/>
    <w:rsid w:val="008167C8"/>
    <w:rsid w:val="00816BC8"/>
    <w:rsid w:val="00817D2C"/>
    <w:rsid w:val="00820397"/>
    <w:rsid w:val="008207AA"/>
    <w:rsid w:val="00820A7E"/>
    <w:rsid w:val="00821C94"/>
    <w:rsid w:val="0082300F"/>
    <w:rsid w:val="00823CA3"/>
    <w:rsid w:val="00823E8B"/>
    <w:rsid w:val="00827593"/>
    <w:rsid w:val="00827E19"/>
    <w:rsid w:val="00830AC2"/>
    <w:rsid w:val="00831008"/>
    <w:rsid w:val="008311EF"/>
    <w:rsid w:val="00831931"/>
    <w:rsid w:val="008319B8"/>
    <w:rsid w:val="00831EF2"/>
    <w:rsid w:val="00832BD2"/>
    <w:rsid w:val="008333AB"/>
    <w:rsid w:val="0083430B"/>
    <w:rsid w:val="00834351"/>
    <w:rsid w:val="00834B10"/>
    <w:rsid w:val="00834D0E"/>
    <w:rsid w:val="0083629A"/>
    <w:rsid w:val="00837528"/>
    <w:rsid w:val="00840BA7"/>
    <w:rsid w:val="00842B96"/>
    <w:rsid w:val="00842DB0"/>
    <w:rsid w:val="0084341F"/>
    <w:rsid w:val="008462E4"/>
    <w:rsid w:val="008476F8"/>
    <w:rsid w:val="00850765"/>
    <w:rsid w:val="00851DA2"/>
    <w:rsid w:val="00852174"/>
    <w:rsid w:val="00852B79"/>
    <w:rsid w:val="00853767"/>
    <w:rsid w:val="00853897"/>
    <w:rsid w:val="00853EC3"/>
    <w:rsid w:val="0085497B"/>
    <w:rsid w:val="00855708"/>
    <w:rsid w:val="008563F1"/>
    <w:rsid w:val="00857FD6"/>
    <w:rsid w:val="0086024B"/>
    <w:rsid w:val="00861F39"/>
    <w:rsid w:val="00863D54"/>
    <w:rsid w:val="0086482B"/>
    <w:rsid w:val="0086556D"/>
    <w:rsid w:val="008660D4"/>
    <w:rsid w:val="00866427"/>
    <w:rsid w:val="00867064"/>
    <w:rsid w:val="0087233E"/>
    <w:rsid w:val="008731C9"/>
    <w:rsid w:val="00873451"/>
    <w:rsid w:val="00873C3C"/>
    <w:rsid w:val="008748A5"/>
    <w:rsid w:val="008768D6"/>
    <w:rsid w:val="00877E32"/>
    <w:rsid w:val="00886810"/>
    <w:rsid w:val="0088782A"/>
    <w:rsid w:val="0089144C"/>
    <w:rsid w:val="0089173C"/>
    <w:rsid w:val="00891C4D"/>
    <w:rsid w:val="00892D5B"/>
    <w:rsid w:val="00893839"/>
    <w:rsid w:val="008940DC"/>
    <w:rsid w:val="0089532F"/>
    <w:rsid w:val="00895D72"/>
    <w:rsid w:val="008A09A8"/>
    <w:rsid w:val="008A3664"/>
    <w:rsid w:val="008A3F51"/>
    <w:rsid w:val="008A6155"/>
    <w:rsid w:val="008A7042"/>
    <w:rsid w:val="008A7B35"/>
    <w:rsid w:val="008B10D1"/>
    <w:rsid w:val="008B1704"/>
    <w:rsid w:val="008B2395"/>
    <w:rsid w:val="008B4142"/>
    <w:rsid w:val="008B6A76"/>
    <w:rsid w:val="008B6B62"/>
    <w:rsid w:val="008C0A35"/>
    <w:rsid w:val="008C0F4F"/>
    <w:rsid w:val="008C36E9"/>
    <w:rsid w:val="008C55D5"/>
    <w:rsid w:val="008C6B38"/>
    <w:rsid w:val="008C6DFD"/>
    <w:rsid w:val="008C749B"/>
    <w:rsid w:val="008D025F"/>
    <w:rsid w:val="008D1052"/>
    <w:rsid w:val="008D3021"/>
    <w:rsid w:val="008D4200"/>
    <w:rsid w:val="008D47C9"/>
    <w:rsid w:val="008D4EBA"/>
    <w:rsid w:val="008D7118"/>
    <w:rsid w:val="008D74D6"/>
    <w:rsid w:val="008D77FE"/>
    <w:rsid w:val="008E08EB"/>
    <w:rsid w:val="008E1AD1"/>
    <w:rsid w:val="008E3D60"/>
    <w:rsid w:val="008E532A"/>
    <w:rsid w:val="008E591B"/>
    <w:rsid w:val="008E5E8F"/>
    <w:rsid w:val="008E5FAF"/>
    <w:rsid w:val="008E61FB"/>
    <w:rsid w:val="008E6388"/>
    <w:rsid w:val="008E7213"/>
    <w:rsid w:val="008F0C44"/>
    <w:rsid w:val="008F1CD7"/>
    <w:rsid w:val="008F4E47"/>
    <w:rsid w:val="008F59E5"/>
    <w:rsid w:val="008F6E48"/>
    <w:rsid w:val="00900EE4"/>
    <w:rsid w:val="0090144B"/>
    <w:rsid w:val="00901EFE"/>
    <w:rsid w:val="009024DD"/>
    <w:rsid w:val="00902A75"/>
    <w:rsid w:val="00904187"/>
    <w:rsid w:val="00904B45"/>
    <w:rsid w:val="00906AA5"/>
    <w:rsid w:val="009071B0"/>
    <w:rsid w:val="00911679"/>
    <w:rsid w:val="00912005"/>
    <w:rsid w:val="009129D3"/>
    <w:rsid w:val="0091357A"/>
    <w:rsid w:val="00914356"/>
    <w:rsid w:val="00915A0F"/>
    <w:rsid w:val="00921F2C"/>
    <w:rsid w:val="0092241C"/>
    <w:rsid w:val="009224D9"/>
    <w:rsid w:val="009227D0"/>
    <w:rsid w:val="00922838"/>
    <w:rsid w:val="00924108"/>
    <w:rsid w:val="00924829"/>
    <w:rsid w:val="00924F41"/>
    <w:rsid w:val="0092507C"/>
    <w:rsid w:val="009250D9"/>
    <w:rsid w:val="00926200"/>
    <w:rsid w:val="00930DB4"/>
    <w:rsid w:val="0093173E"/>
    <w:rsid w:val="0093746F"/>
    <w:rsid w:val="00940293"/>
    <w:rsid w:val="009418FD"/>
    <w:rsid w:val="00942B0F"/>
    <w:rsid w:val="00942FBA"/>
    <w:rsid w:val="00944640"/>
    <w:rsid w:val="00944D0C"/>
    <w:rsid w:val="009452FA"/>
    <w:rsid w:val="00946365"/>
    <w:rsid w:val="009467F1"/>
    <w:rsid w:val="00947AE9"/>
    <w:rsid w:val="00947D16"/>
    <w:rsid w:val="00950504"/>
    <w:rsid w:val="009506F3"/>
    <w:rsid w:val="009508F3"/>
    <w:rsid w:val="00950E34"/>
    <w:rsid w:val="00954974"/>
    <w:rsid w:val="00956F7F"/>
    <w:rsid w:val="009573E4"/>
    <w:rsid w:val="0095774B"/>
    <w:rsid w:val="0096034E"/>
    <w:rsid w:val="00961840"/>
    <w:rsid w:val="0096228F"/>
    <w:rsid w:val="00962B5E"/>
    <w:rsid w:val="00964BE4"/>
    <w:rsid w:val="00964DD7"/>
    <w:rsid w:val="00964E3D"/>
    <w:rsid w:val="00965BFA"/>
    <w:rsid w:val="00965D7C"/>
    <w:rsid w:val="009666DF"/>
    <w:rsid w:val="00967DEC"/>
    <w:rsid w:val="009712CD"/>
    <w:rsid w:val="0097139D"/>
    <w:rsid w:val="00972038"/>
    <w:rsid w:val="00973E37"/>
    <w:rsid w:val="00973F79"/>
    <w:rsid w:val="009761A8"/>
    <w:rsid w:val="00977BDB"/>
    <w:rsid w:val="00977C1A"/>
    <w:rsid w:val="00977DCA"/>
    <w:rsid w:val="00980B03"/>
    <w:rsid w:val="0098158B"/>
    <w:rsid w:val="00982E49"/>
    <w:rsid w:val="0098383C"/>
    <w:rsid w:val="009843B6"/>
    <w:rsid w:val="00986C47"/>
    <w:rsid w:val="009870DD"/>
    <w:rsid w:val="009876A8"/>
    <w:rsid w:val="00987A59"/>
    <w:rsid w:val="00990445"/>
    <w:rsid w:val="00990CDF"/>
    <w:rsid w:val="009910F8"/>
    <w:rsid w:val="00992045"/>
    <w:rsid w:val="0099270D"/>
    <w:rsid w:val="00992F30"/>
    <w:rsid w:val="009935AA"/>
    <w:rsid w:val="009946A9"/>
    <w:rsid w:val="00995710"/>
    <w:rsid w:val="0099663C"/>
    <w:rsid w:val="00996BEF"/>
    <w:rsid w:val="00996BF8"/>
    <w:rsid w:val="00997CFD"/>
    <w:rsid w:val="009A1472"/>
    <w:rsid w:val="009A31BE"/>
    <w:rsid w:val="009A3AED"/>
    <w:rsid w:val="009A3D7F"/>
    <w:rsid w:val="009A40FC"/>
    <w:rsid w:val="009A4C93"/>
    <w:rsid w:val="009B00FB"/>
    <w:rsid w:val="009B18FB"/>
    <w:rsid w:val="009B1C54"/>
    <w:rsid w:val="009B2212"/>
    <w:rsid w:val="009B2824"/>
    <w:rsid w:val="009B663C"/>
    <w:rsid w:val="009B70F5"/>
    <w:rsid w:val="009C0DDA"/>
    <w:rsid w:val="009C25EB"/>
    <w:rsid w:val="009C2FC9"/>
    <w:rsid w:val="009C4208"/>
    <w:rsid w:val="009C52C4"/>
    <w:rsid w:val="009C52EF"/>
    <w:rsid w:val="009C6A87"/>
    <w:rsid w:val="009C7AEB"/>
    <w:rsid w:val="009C7D75"/>
    <w:rsid w:val="009D1AAB"/>
    <w:rsid w:val="009D51EE"/>
    <w:rsid w:val="009D534E"/>
    <w:rsid w:val="009D5824"/>
    <w:rsid w:val="009E0535"/>
    <w:rsid w:val="009E1298"/>
    <w:rsid w:val="009E14D5"/>
    <w:rsid w:val="009E2CE2"/>
    <w:rsid w:val="009E5CD3"/>
    <w:rsid w:val="009E7B39"/>
    <w:rsid w:val="009F0BF5"/>
    <w:rsid w:val="009F1807"/>
    <w:rsid w:val="009F1EE1"/>
    <w:rsid w:val="009F3A14"/>
    <w:rsid w:val="009F4F82"/>
    <w:rsid w:val="009F501B"/>
    <w:rsid w:val="009F637C"/>
    <w:rsid w:val="009F7928"/>
    <w:rsid w:val="009F7B88"/>
    <w:rsid w:val="009F7C09"/>
    <w:rsid w:val="009F7DBE"/>
    <w:rsid w:val="00A0102D"/>
    <w:rsid w:val="00A0120B"/>
    <w:rsid w:val="00A028A4"/>
    <w:rsid w:val="00A02DC7"/>
    <w:rsid w:val="00A04D3B"/>
    <w:rsid w:val="00A06E4C"/>
    <w:rsid w:val="00A11C50"/>
    <w:rsid w:val="00A11DB8"/>
    <w:rsid w:val="00A12240"/>
    <w:rsid w:val="00A13D24"/>
    <w:rsid w:val="00A14F63"/>
    <w:rsid w:val="00A15268"/>
    <w:rsid w:val="00A1527F"/>
    <w:rsid w:val="00A16064"/>
    <w:rsid w:val="00A23B2F"/>
    <w:rsid w:val="00A241CD"/>
    <w:rsid w:val="00A26C89"/>
    <w:rsid w:val="00A26DC6"/>
    <w:rsid w:val="00A272D5"/>
    <w:rsid w:val="00A27AB3"/>
    <w:rsid w:val="00A27F76"/>
    <w:rsid w:val="00A31594"/>
    <w:rsid w:val="00A32BC7"/>
    <w:rsid w:val="00A34C5E"/>
    <w:rsid w:val="00A34EEA"/>
    <w:rsid w:val="00A353E5"/>
    <w:rsid w:val="00A35B67"/>
    <w:rsid w:val="00A36609"/>
    <w:rsid w:val="00A37438"/>
    <w:rsid w:val="00A37BD4"/>
    <w:rsid w:val="00A41636"/>
    <w:rsid w:val="00A418F3"/>
    <w:rsid w:val="00A437AE"/>
    <w:rsid w:val="00A43D60"/>
    <w:rsid w:val="00A4429A"/>
    <w:rsid w:val="00A452AE"/>
    <w:rsid w:val="00A46A47"/>
    <w:rsid w:val="00A47476"/>
    <w:rsid w:val="00A4757C"/>
    <w:rsid w:val="00A5050E"/>
    <w:rsid w:val="00A52D71"/>
    <w:rsid w:val="00A53198"/>
    <w:rsid w:val="00A54E2A"/>
    <w:rsid w:val="00A55CBA"/>
    <w:rsid w:val="00A55F20"/>
    <w:rsid w:val="00A567D8"/>
    <w:rsid w:val="00A568F0"/>
    <w:rsid w:val="00A60728"/>
    <w:rsid w:val="00A61C51"/>
    <w:rsid w:val="00A634C6"/>
    <w:rsid w:val="00A64041"/>
    <w:rsid w:val="00A642FC"/>
    <w:rsid w:val="00A668F8"/>
    <w:rsid w:val="00A67146"/>
    <w:rsid w:val="00A67607"/>
    <w:rsid w:val="00A704F9"/>
    <w:rsid w:val="00A70DA9"/>
    <w:rsid w:val="00A70F31"/>
    <w:rsid w:val="00A71187"/>
    <w:rsid w:val="00A71C65"/>
    <w:rsid w:val="00A71D31"/>
    <w:rsid w:val="00A735EF"/>
    <w:rsid w:val="00A736F0"/>
    <w:rsid w:val="00A739A0"/>
    <w:rsid w:val="00A757D8"/>
    <w:rsid w:val="00A7688C"/>
    <w:rsid w:val="00A76D9D"/>
    <w:rsid w:val="00A7738E"/>
    <w:rsid w:val="00A773FF"/>
    <w:rsid w:val="00A775A3"/>
    <w:rsid w:val="00A77C5D"/>
    <w:rsid w:val="00A80081"/>
    <w:rsid w:val="00A80979"/>
    <w:rsid w:val="00A84B92"/>
    <w:rsid w:val="00A85C61"/>
    <w:rsid w:val="00A86C8C"/>
    <w:rsid w:val="00A874F1"/>
    <w:rsid w:val="00A90EB9"/>
    <w:rsid w:val="00A91C6B"/>
    <w:rsid w:val="00A91DE4"/>
    <w:rsid w:val="00A93659"/>
    <w:rsid w:val="00A94703"/>
    <w:rsid w:val="00A9630A"/>
    <w:rsid w:val="00A96619"/>
    <w:rsid w:val="00A96745"/>
    <w:rsid w:val="00AA02D2"/>
    <w:rsid w:val="00AA0A07"/>
    <w:rsid w:val="00AA0EA6"/>
    <w:rsid w:val="00AA2BD8"/>
    <w:rsid w:val="00AA3699"/>
    <w:rsid w:val="00AA5CDA"/>
    <w:rsid w:val="00AA706E"/>
    <w:rsid w:val="00AA7F64"/>
    <w:rsid w:val="00AB0CAD"/>
    <w:rsid w:val="00AB2091"/>
    <w:rsid w:val="00AB3EE7"/>
    <w:rsid w:val="00AB4343"/>
    <w:rsid w:val="00AB5AA3"/>
    <w:rsid w:val="00AB6AA4"/>
    <w:rsid w:val="00AB7BD5"/>
    <w:rsid w:val="00AB7E2A"/>
    <w:rsid w:val="00AC1BE0"/>
    <w:rsid w:val="00AC2512"/>
    <w:rsid w:val="00AC32F7"/>
    <w:rsid w:val="00AC5448"/>
    <w:rsid w:val="00AC7C95"/>
    <w:rsid w:val="00AC7F17"/>
    <w:rsid w:val="00AD062F"/>
    <w:rsid w:val="00AD0B64"/>
    <w:rsid w:val="00AD0BE2"/>
    <w:rsid w:val="00AD1224"/>
    <w:rsid w:val="00AD1673"/>
    <w:rsid w:val="00AD1BBC"/>
    <w:rsid w:val="00AD527D"/>
    <w:rsid w:val="00AD5F69"/>
    <w:rsid w:val="00AD6492"/>
    <w:rsid w:val="00AD76F9"/>
    <w:rsid w:val="00AE0812"/>
    <w:rsid w:val="00AE2328"/>
    <w:rsid w:val="00AE41C6"/>
    <w:rsid w:val="00AE4E20"/>
    <w:rsid w:val="00AE4FBB"/>
    <w:rsid w:val="00AE5312"/>
    <w:rsid w:val="00AE6C18"/>
    <w:rsid w:val="00AE7117"/>
    <w:rsid w:val="00AF029C"/>
    <w:rsid w:val="00AF1BB0"/>
    <w:rsid w:val="00AF2749"/>
    <w:rsid w:val="00AF3318"/>
    <w:rsid w:val="00AF3C10"/>
    <w:rsid w:val="00AF52D5"/>
    <w:rsid w:val="00AF54B6"/>
    <w:rsid w:val="00AF5BB7"/>
    <w:rsid w:val="00AF6013"/>
    <w:rsid w:val="00AF65C3"/>
    <w:rsid w:val="00AF7306"/>
    <w:rsid w:val="00B00832"/>
    <w:rsid w:val="00B04096"/>
    <w:rsid w:val="00B0680A"/>
    <w:rsid w:val="00B103A5"/>
    <w:rsid w:val="00B1075F"/>
    <w:rsid w:val="00B107AD"/>
    <w:rsid w:val="00B10A5F"/>
    <w:rsid w:val="00B10CB9"/>
    <w:rsid w:val="00B111BC"/>
    <w:rsid w:val="00B11DE5"/>
    <w:rsid w:val="00B12A4D"/>
    <w:rsid w:val="00B14485"/>
    <w:rsid w:val="00B1482F"/>
    <w:rsid w:val="00B14855"/>
    <w:rsid w:val="00B1488B"/>
    <w:rsid w:val="00B1494F"/>
    <w:rsid w:val="00B17697"/>
    <w:rsid w:val="00B17906"/>
    <w:rsid w:val="00B17A54"/>
    <w:rsid w:val="00B17D0C"/>
    <w:rsid w:val="00B20E1A"/>
    <w:rsid w:val="00B21324"/>
    <w:rsid w:val="00B2256F"/>
    <w:rsid w:val="00B27F39"/>
    <w:rsid w:val="00B30C0F"/>
    <w:rsid w:val="00B30E0C"/>
    <w:rsid w:val="00B31D24"/>
    <w:rsid w:val="00B3249F"/>
    <w:rsid w:val="00B3499F"/>
    <w:rsid w:val="00B34AF2"/>
    <w:rsid w:val="00B35066"/>
    <w:rsid w:val="00B350B9"/>
    <w:rsid w:val="00B352BA"/>
    <w:rsid w:val="00B375FE"/>
    <w:rsid w:val="00B408B6"/>
    <w:rsid w:val="00B40ABA"/>
    <w:rsid w:val="00B40DB6"/>
    <w:rsid w:val="00B410FD"/>
    <w:rsid w:val="00B4153A"/>
    <w:rsid w:val="00B4216A"/>
    <w:rsid w:val="00B4227E"/>
    <w:rsid w:val="00B42AC6"/>
    <w:rsid w:val="00B43BE2"/>
    <w:rsid w:val="00B44A9C"/>
    <w:rsid w:val="00B44DF0"/>
    <w:rsid w:val="00B45615"/>
    <w:rsid w:val="00B456BF"/>
    <w:rsid w:val="00B45FB9"/>
    <w:rsid w:val="00B46C43"/>
    <w:rsid w:val="00B47BBC"/>
    <w:rsid w:val="00B51D97"/>
    <w:rsid w:val="00B53684"/>
    <w:rsid w:val="00B5468E"/>
    <w:rsid w:val="00B56239"/>
    <w:rsid w:val="00B564F6"/>
    <w:rsid w:val="00B56DCD"/>
    <w:rsid w:val="00B574B4"/>
    <w:rsid w:val="00B60352"/>
    <w:rsid w:val="00B61694"/>
    <w:rsid w:val="00B64BF9"/>
    <w:rsid w:val="00B6579B"/>
    <w:rsid w:val="00B66677"/>
    <w:rsid w:val="00B67BB7"/>
    <w:rsid w:val="00B7000D"/>
    <w:rsid w:val="00B7019F"/>
    <w:rsid w:val="00B73172"/>
    <w:rsid w:val="00B731A6"/>
    <w:rsid w:val="00B74674"/>
    <w:rsid w:val="00B74DDC"/>
    <w:rsid w:val="00B74E39"/>
    <w:rsid w:val="00B75B7E"/>
    <w:rsid w:val="00B770C9"/>
    <w:rsid w:val="00B80658"/>
    <w:rsid w:val="00B81E11"/>
    <w:rsid w:val="00B832B1"/>
    <w:rsid w:val="00B83577"/>
    <w:rsid w:val="00B83938"/>
    <w:rsid w:val="00B8583E"/>
    <w:rsid w:val="00B864E1"/>
    <w:rsid w:val="00B87ADD"/>
    <w:rsid w:val="00B941EA"/>
    <w:rsid w:val="00B955D9"/>
    <w:rsid w:val="00B95669"/>
    <w:rsid w:val="00B958F0"/>
    <w:rsid w:val="00B96739"/>
    <w:rsid w:val="00B9711D"/>
    <w:rsid w:val="00B97FD6"/>
    <w:rsid w:val="00BA01E2"/>
    <w:rsid w:val="00BA1074"/>
    <w:rsid w:val="00BA17D2"/>
    <w:rsid w:val="00BA6B3C"/>
    <w:rsid w:val="00BA6D7C"/>
    <w:rsid w:val="00BB023D"/>
    <w:rsid w:val="00BB0323"/>
    <w:rsid w:val="00BB0983"/>
    <w:rsid w:val="00BB43C3"/>
    <w:rsid w:val="00BB56B4"/>
    <w:rsid w:val="00BB6D25"/>
    <w:rsid w:val="00BC1455"/>
    <w:rsid w:val="00BC222E"/>
    <w:rsid w:val="00BC27E3"/>
    <w:rsid w:val="00BC285A"/>
    <w:rsid w:val="00BC2F55"/>
    <w:rsid w:val="00BC4167"/>
    <w:rsid w:val="00BC68C1"/>
    <w:rsid w:val="00BC716B"/>
    <w:rsid w:val="00BC75B1"/>
    <w:rsid w:val="00BC77CA"/>
    <w:rsid w:val="00BC788D"/>
    <w:rsid w:val="00BD1E45"/>
    <w:rsid w:val="00BD24A0"/>
    <w:rsid w:val="00BD267E"/>
    <w:rsid w:val="00BD336E"/>
    <w:rsid w:val="00BD35B4"/>
    <w:rsid w:val="00BD3C73"/>
    <w:rsid w:val="00BD4A57"/>
    <w:rsid w:val="00BD69D6"/>
    <w:rsid w:val="00BD6B76"/>
    <w:rsid w:val="00BD6E16"/>
    <w:rsid w:val="00BD6F69"/>
    <w:rsid w:val="00BD7AB7"/>
    <w:rsid w:val="00BE0577"/>
    <w:rsid w:val="00BE0B64"/>
    <w:rsid w:val="00BE0C98"/>
    <w:rsid w:val="00BE3274"/>
    <w:rsid w:val="00BE3CBA"/>
    <w:rsid w:val="00BE43DC"/>
    <w:rsid w:val="00BE4A74"/>
    <w:rsid w:val="00BE6A33"/>
    <w:rsid w:val="00BE70AC"/>
    <w:rsid w:val="00BE7188"/>
    <w:rsid w:val="00BE7AD7"/>
    <w:rsid w:val="00BE7E0A"/>
    <w:rsid w:val="00BF0A4B"/>
    <w:rsid w:val="00BF5677"/>
    <w:rsid w:val="00BF5B0E"/>
    <w:rsid w:val="00BF6506"/>
    <w:rsid w:val="00BF7805"/>
    <w:rsid w:val="00C02926"/>
    <w:rsid w:val="00C030B9"/>
    <w:rsid w:val="00C059B9"/>
    <w:rsid w:val="00C07B9A"/>
    <w:rsid w:val="00C10170"/>
    <w:rsid w:val="00C14853"/>
    <w:rsid w:val="00C14D37"/>
    <w:rsid w:val="00C14EA4"/>
    <w:rsid w:val="00C15570"/>
    <w:rsid w:val="00C1618B"/>
    <w:rsid w:val="00C20BFD"/>
    <w:rsid w:val="00C210D6"/>
    <w:rsid w:val="00C217C7"/>
    <w:rsid w:val="00C21A83"/>
    <w:rsid w:val="00C26BC5"/>
    <w:rsid w:val="00C27CD1"/>
    <w:rsid w:val="00C27FC6"/>
    <w:rsid w:val="00C303B6"/>
    <w:rsid w:val="00C320C4"/>
    <w:rsid w:val="00C33679"/>
    <w:rsid w:val="00C3432E"/>
    <w:rsid w:val="00C349F5"/>
    <w:rsid w:val="00C40330"/>
    <w:rsid w:val="00C417C1"/>
    <w:rsid w:val="00C4197A"/>
    <w:rsid w:val="00C41E7A"/>
    <w:rsid w:val="00C42FE5"/>
    <w:rsid w:val="00C43F76"/>
    <w:rsid w:val="00C441B8"/>
    <w:rsid w:val="00C44B31"/>
    <w:rsid w:val="00C45508"/>
    <w:rsid w:val="00C47939"/>
    <w:rsid w:val="00C47B4E"/>
    <w:rsid w:val="00C47CE8"/>
    <w:rsid w:val="00C47F8E"/>
    <w:rsid w:val="00C51E5B"/>
    <w:rsid w:val="00C54222"/>
    <w:rsid w:val="00C5448F"/>
    <w:rsid w:val="00C57305"/>
    <w:rsid w:val="00C60C7F"/>
    <w:rsid w:val="00C624D7"/>
    <w:rsid w:val="00C63364"/>
    <w:rsid w:val="00C63796"/>
    <w:rsid w:val="00C6466B"/>
    <w:rsid w:val="00C648B7"/>
    <w:rsid w:val="00C65AAE"/>
    <w:rsid w:val="00C6799C"/>
    <w:rsid w:val="00C70821"/>
    <w:rsid w:val="00C70D06"/>
    <w:rsid w:val="00C71AF7"/>
    <w:rsid w:val="00C71D69"/>
    <w:rsid w:val="00C733F4"/>
    <w:rsid w:val="00C75ED0"/>
    <w:rsid w:val="00C76705"/>
    <w:rsid w:val="00C77086"/>
    <w:rsid w:val="00C7756A"/>
    <w:rsid w:val="00C775F6"/>
    <w:rsid w:val="00C77828"/>
    <w:rsid w:val="00C77E83"/>
    <w:rsid w:val="00C808A0"/>
    <w:rsid w:val="00C82E96"/>
    <w:rsid w:val="00C831DD"/>
    <w:rsid w:val="00C83ECB"/>
    <w:rsid w:val="00C84616"/>
    <w:rsid w:val="00C851C5"/>
    <w:rsid w:val="00C86A23"/>
    <w:rsid w:val="00C90013"/>
    <w:rsid w:val="00C90624"/>
    <w:rsid w:val="00C926F4"/>
    <w:rsid w:val="00C929A3"/>
    <w:rsid w:val="00C9399A"/>
    <w:rsid w:val="00C96355"/>
    <w:rsid w:val="00C96F70"/>
    <w:rsid w:val="00C9798B"/>
    <w:rsid w:val="00CA21D0"/>
    <w:rsid w:val="00CA2AFD"/>
    <w:rsid w:val="00CA3A15"/>
    <w:rsid w:val="00CA55D7"/>
    <w:rsid w:val="00CA7E5A"/>
    <w:rsid w:val="00CB040A"/>
    <w:rsid w:val="00CB0AFF"/>
    <w:rsid w:val="00CB397A"/>
    <w:rsid w:val="00CB3A4E"/>
    <w:rsid w:val="00CB3FE5"/>
    <w:rsid w:val="00CB61F9"/>
    <w:rsid w:val="00CC1BDF"/>
    <w:rsid w:val="00CC2480"/>
    <w:rsid w:val="00CC301A"/>
    <w:rsid w:val="00CC39DC"/>
    <w:rsid w:val="00CC3B00"/>
    <w:rsid w:val="00CC48D3"/>
    <w:rsid w:val="00CC52AD"/>
    <w:rsid w:val="00CC5814"/>
    <w:rsid w:val="00CC7321"/>
    <w:rsid w:val="00CC7FA7"/>
    <w:rsid w:val="00CD00B0"/>
    <w:rsid w:val="00CD2981"/>
    <w:rsid w:val="00CD2AF5"/>
    <w:rsid w:val="00CD357F"/>
    <w:rsid w:val="00CD4C6C"/>
    <w:rsid w:val="00CD623D"/>
    <w:rsid w:val="00CD6F56"/>
    <w:rsid w:val="00CD7799"/>
    <w:rsid w:val="00CE0135"/>
    <w:rsid w:val="00CE040E"/>
    <w:rsid w:val="00CE0573"/>
    <w:rsid w:val="00CE1717"/>
    <w:rsid w:val="00CE321D"/>
    <w:rsid w:val="00CE5480"/>
    <w:rsid w:val="00CE5889"/>
    <w:rsid w:val="00CE603C"/>
    <w:rsid w:val="00CE72A8"/>
    <w:rsid w:val="00CE7568"/>
    <w:rsid w:val="00CF2E9F"/>
    <w:rsid w:val="00CF31EC"/>
    <w:rsid w:val="00CF4642"/>
    <w:rsid w:val="00CF485B"/>
    <w:rsid w:val="00CF6BD6"/>
    <w:rsid w:val="00CF74C8"/>
    <w:rsid w:val="00CF78CB"/>
    <w:rsid w:val="00D00165"/>
    <w:rsid w:val="00D00EC0"/>
    <w:rsid w:val="00D042E1"/>
    <w:rsid w:val="00D046B4"/>
    <w:rsid w:val="00D07886"/>
    <w:rsid w:val="00D07EE9"/>
    <w:rsid w:val="00D10761"/>
    <w:rsid w:val="00D10B4C"/>
    <w:rsid w:val="00D11ED2"/>
    <w:rsid w:val="00D13032"/>
    <w:rsid w:val="00D14FC9"/>
    <w:rsid w:val="00D14FED"/>
    <w:rsid w:val="00D15BB8"/>
    <w:rsid w:val="00D16B42"/>
    <w:rsid w:val="00D1767F"/>
    <w:rsid w:val="00D1774A"/>
    <w:rsid w:val="00D208BA"/>
    <w:rsid w:val="00D20F46"/>
    <w:rsid w:val="00D21B09"/>
    <w:rsid w:val="00D22869"/>
    <w:rsid w:val="00D25FBD"/>
    <w:rsid w:val="00D26215"/>
    <w:rsid w:val="00D302EF"/>
    <w:rsid w:val="00D30FA5"/>
    <w:rsid w:val="00D3264D"/>
    <w:rsid w:val="00D331C5"/>
    <w:rsid w:val="00D33345"/>
    <w:rsid w:val="00D34012"/>
    <w:rsid w:val="00D35A42"/>
    <w:rsid w:val="00D37CA3"/>
    <w:rsid w:val="00D40834"/>
    <w:rsid w:val="00D4083E"/>
    <w:rsid w:val="00D42A67"/>
    <w:rsid w:val="00D42A71"/>
    <w:rsid w:val="00D42F05"/>
    <w:rsid w:val="00D435D0"/>
    <w:rsid w:val="00D45215"/>
    <w:rsid w:val="00D4675F"/>
    <w:rsid w:val="00D46A2A"/>
    <w:rsid w:val="00D50413"/>
    <w:rsid w:val="00D50C44"/>
    <w:rsid w:val="00D53066"/>
    <w:rsid w:val="00D53DDC"/>
    <w:rsid w:val="00D559EE"/>
    <w:rsid w:val="00D56278"/>
    <w:rsid w:val="00D57C4A"/>
    <w:rsid w:val="00D6066B"/>
    <w:rsid w:val="00D61445"/>
    <w:rsid w:val="00D633DE"/>
    <w:rsid w:val="00D63E6B"/>
    <w:rsid w:val="00D648AE"/>
    <w:rsid w:val="00D65B80"/>
    <w:rsid w:val="00D6603C"/>
    <w:rsid w:val="00D67567"/>
    <w:rsid w:val="00D67FE3"/>
    <w:rsid w:val="00D708A7"/>
    <w:rsid w:val="00D719C2"/>
    <w:rsid w:val="00D747B5"/>
    <w:rsid w:val="00D7548C"/>
    <w:rsid w:val="00D76745"/>
    <w:rsid w:val="00D76767"/>
    <w:rsid w:val="00D7679B"/>
    <w:rsid w:val="00D77258"/>
    <w:rsid w:val="00D77F96"/>
    <w:rsid w:val="00D80628"/>
    <w:rsid w:val="00D80892"/>
    <w:rsid w:val="00D8158F"/>
    <w:rsid w:val="00D8210F"/>
    <w:rsid w:val="00D8415A"/>
    <w:rsid w:val="00D841CA"/>
    <w:rsid w:val="00D863F9"/>
    <w:rsid w:val="00D86793"/>
    <w:rsid w:val="00D876E7"/>
    <w:rsid w:val="00D90E84"/>
    <w:rsid w:val="00D91A4B"/>
    <w:rsid w:val="00D91FB7"/>
    <w:rsid w:val="00D92A49"/>
    <w:rsid w:val="00D93A8E"/>
    <w:rsid w:val="00D95F15"/>
    <w:rsid w:val="00D97856"/>
    <w:rsid w:val="00D97E57"/>
    <w:rsid w:val="00DA08B8"/>
    <w:rsid w:val="00DA169C"/>
    <w:rsid w:val="00DA2A79"/>
    <w:rsid w:val="00DA4070"/>
    <w:rsid w:val="00DA4FD2"/>
    <w:rsid w:val="00DA55F5"/>
    <w:rsid w:val="00DB2A0D"/>
    <w:rsid w:val="00DB335F"/>
    <w:rsid w:val="00DB39B0"/>
    <w:rsid w:val="00DB4540"/>
    <w:rsid w:val="00DB5444"/>
    <w:rsid w:val="00DB6347"/>
    <w:rsid w:val="00DB675C"/>
    <w:rsid w:val="00DB710F"/>
    <w:rsid w:val="00DB71CB"/>
    <w:rsid w:val="00DB7EAF"/>
    <w:rsid w:val="00DC073A"/>
    <w:rsid w:val="00DC1F4C"/>
    <w:rsid w:val="00DC350F"/>
    <w:rsid w:val="00DC4759"/>
    <w:rsid w:val="00DC59E6"/>
    <w:rsid w:val="00DC5A60"/>
    <w:rsid w:val="00DC646D"/>
    <w:rsid w:val="00DC6A68"/>
    <w:rsid w:val="00DC736F"/>
    <w:rsid w:val="00DD052F"/>
    <w:rsid w:val="00DD101C"/>
    <w:rsid w:val="00DD1158"/>
    <w:rsid w:val="00DD17A8"/>
    <w:rsid w:val="00DD1977"/>
    <w:rsid w:val="00DD3098"/>
    <w:rsid w:val="00DD34AD"/>
    <w:rsid w:val="00DD4ACC"/>
    <w:rsid w:val="00DD4F09"/>
    <w:rsid w:val="00DD5325"/>
    <w:rsid w:val="00DD6280"/>
    <w:rsid w:val="00DD6E89"/>
    <w:rsid w:val="00DD712E"/>
    <w:rsid w:val="00DD7252"/>
    <w:rsid w:val="00DD7502"/>
    <w:rsid w:val="00DD78D3"/>
    <w:rsid w:val="00DE13CB"/>
    <w:rsid w:val="00DE1740"/>
    <w:rsid w:val="00DE1A67"/>
    <w:rsid w:val="00DE2129"/>
    <w:rsid w:val="00DE29D6"/>
    <w:rsid w:val="00DE450A"/>
    <w:rsid w:val="00DE6BD8"/>
    <w:rsid w:val="00DE70A1"/>
    <w:rsid w:val="00DF16C0"/>
    <w:rsid w:val="00DF2AB6"/>
    <w:rsid w:val="00DF426B"/>
    <w:rsid w:val="00DF5E03"/>
    <w:rsid w:val="00DF64F1"/>
    <w:rsid w:val="00DF689E"/>
    <w:rsid w:val="00E0006D"/>
    <w:rsid w:val="00E00F99"/>
    <w:rsid w:val="00E01EC0"/>
    <w:rsid w:val="00E02556"/>
    <w:rsid w:val="00E027A5"/>
    <w:rsid w:val="00E04F4E"/>
    <w:rsid w:val="00E055D3"/>
    <w:rsid w:val="00E05C48"/>
    <w:rsid w:val="00E06295"/>
    <w:rsid w:val="00E07783"/>
    <w:rsid w:val="00E1159C"/>
    <w:rsid w:val="00E11807"/>
    <w:rsid w:val="00E11887"/>
    <w:rsid w:val="00E11C74"/>
    <w:rsid w:val="00E12556"/>
    <w:rsid w:val="00E12896"/>
    <w:rsid w:val="00E12D7E"/>
    <w:rsid w:val="00E13064"/>
    <w:rsid w:val="00E134E1"/>
    <w:rsid w:val="00E14BA6"/>
    <w:rsid w:val="00E15EC1"/>
    <w:rsid w:val="00E16860"/>
    <w:rsid w:val="00E16AE6"/>
    <w:rsid w:val="00E17B3D"/>
    <w:rsid w:val="00E21F1D"/>
    <w:rsid w:val="00E2597C"/>
    <w:rsid w:val="00E3035A"/>
    <w:rsid w:val="00E30405"/>
    <w:rsid w:val="00E31CBB"/>
    <w:rsid w:val="00E33475"/>
    <w:rsid w:val="00E3521D"/>
    <w:rsid w:val="00E359E1"/>
    <w:rsid w:val="00E368CE"/>
    <w:rsid w:val="00E36A7C"/>
    <w:rsid w:val="00E36BBF"/>
    <w:rsid w:val="00E373FB"/>
    <w:rsid w:val="00E40704"/>
    <w:rsid w:val="00E429BD"/>
    <w:rsid w:val="00E433AF"/>
    <w:rsid w:val="00E43EDB"/>
    <w:rsid w:val="00E46A95"/>
    <w:rsid w:val="00E473D8"/>
    <w:rsid w:val="00E517C3"/>
    <w:rsid w:val="00E52920"/>
    <w:rsid w:val="00E52F85"/>
    <w:rsid w:val="00E53960"/>
    <w:rsid w:val="00E53BB4"/>
    <w:rsid w:val="00E54314"/>
    <w:rsid w:val="00E5432A"/>
    <w:rsid w:val="00E552BA"/>
    <w:rsid w:val="00E5624E"/>
    <w:rsid w:val="00E61FAA"/>
    <w:rsid w:val="00E625B2"/>
    <w:rsid w:val="00E62769"/>
    <w:rsid w:val="00E62AE9"/>
    <w:rsid w:val="00E6446E"/>
    <w:rsid w:val="00E652EA"/>
    <w:rsid w:val="00E6558B"/>
    <w:rsid w:val="00E66686"/>
    <w:rsid w:val="00E66D37"/>
    <w:rsid w:val="00E67F5C"/>
    <w:rsid w:val="00E70447"/>
    <w:rsid w:val="00E70E93"/>
    <w:rsid w:val="00E710C1"/>
    <w:rsid w:val="00E71613"/>
    <w:rsid w:val="00E71749"/>
    <w:rsid w:val="00E71EC3"/>
    <w:rsid w:val="00E71FDB"/>
    <w:rsid w:val="00E7203D"/>
    <w:rsid w:val="00E72139"/>
    <w:rsid w:val="00E748EE"/>
    <w:rsid w:val="00E74D70"/>
    <w:rsid w:val="00E7540F"/>
    <w:rsid w:val="00E75600"/>
    <w:rsid w:val="00E75DA6"/>
    <w:rsid w:val="00E773CC"/>
    <w:rsid w:val="00E77A2D"/>
    <w:rsid w:val="00E80493"/>
    <w:rsid w:val="00E81364"/>
    <w:rsid w:val="00E828A8"/>
    <w:rsid w:val="00E8449C"/>
    <w:rsid w:val="00E84578"/>
    <w:rsid w:val="00E84D36"/>
    <w:rsid w:val="00E84FDB"/>
    <w:rsid w:val="00E85967"/>
    <w:rsid w:val="00E879A6"/>
    <w:rsid w:val="00E91D8B"/>
    <w:rsid w:val="00E92238"/>
    <w:rsid w:val="00E92AB1"/>
    <w:rsid w:val="00E9341E"/>
    <w:rsid w:val="00E9446F"/>
    <w:rsid w:val="00E950D2"/>
    <w:rsid w:val="00E952FD"/>
    <w:rsid w:val="00EA0D5A"/>
    <w:rsid w:val="00EA0D8A"/>
    <w:rsid w:val="00EA12B3"/>
    <w:rsid w:val="00EA185F"/>
    <w:rsid w:val="00EA2B82"/>
    <w:rsid w:val="00EA3B29"/>
    <w:rsid w:val="00EA4938"/>
    <w:rsid w:val="00EA7086"/>
    <w:rsid w:val="00EA7D27"/>
    <w:rsid w:val="00EB0CF1"/>
    <w:rsid w:val="00EB12E5"/>
    <w:rsid w:val="00EB1426"/>
    <w:rsid w:val="00EB1F64"/>
    <w:rsid w:val="00EB3C73"/>
    <w:rsid w:val="00EB4536"/>
    <w:rsid w:val="00EB5A58"/>
    <w:rsid w:val="00EB6C98"/>
    <w:rsid w:val="00EC0565"/>
    <w:rsid w:val="00EC2C49"/>
    <w:rsid w:val="00EC4F64"/>
    <w:rsid w:val="00EC6074"/>
    <w:rsid w:val="00ED1DA4"/>
    <w:rsid w:val="00ED484B"/>
    <w:rsid w:val="00ED58C0"/>
    <w:rsid w:val="00ED5E0B"/>
    <w:rsid w:val="00ED6111"/>
    <w:rsid w:val="00ED67BA"/>
    <w:rsid w:val="00ED6B3F"/>
    <w:rsid w:val="00EE0383"/>
    <w:rsid w:val="00EE16A0"/>
    <w:rsid w:val="00EE1E0C"/>
    <w:rsid w:val="00EE4358"/>
    <w:rsid w:val="00EE4647"/>
    <w:rsid w:val="00EE5A07"/>
    <w:rsid w:val="00EE5DE2"/>
    <w:rsid w:val="00EE7281"/>
    <w:rsid w:val="00EF0A76"/>
    <w:rsid w:val="00EF25C2"/>
    <w:rsid w:val="00EF3336"/>
    <w:rsid w:val="00EF36B1"/>
    <w:rsid w:val="00EF4483"/>
    <w:rsid w:val="00EF4A8C"/>
    <w:rsid w:val="00EF66B4"/>
    <w:rsid w:val="00EF6F0A"/>
    <w:rsid w:val="00EF78DD"/>
    <w:rsid w:val="00F00810"/>
    <w:rsid w:val="00F021C9"/>
    <w:rsid w:val="00F024D6"/>
    <w:rsid w:val="00F02965"/>
    <w:rsid w:val="00F02DF8"/>
    <w:rsid w:val="00F02F66"/>
    <w:rsid w:val="00F037EC"/>
    <w:rsid w:val="00F03DFF"/>
    <w:rsid w:val="00F0454A"/>
    <w:rsid w:val="00F04E27"/>
    <w:rsid w:val="00F05C08"/>
    <w:rsid w:val="00F06032"/>
    <w:rsid w:val="00F06AAA"/>
    <w:rsid w:val="00F072D2"/>
    <w:rsid w:val="00F07A3A"/>
    <w:rsid w:val="00F07E22"/>
    <w:rsid w:val="00F11117"/>
    <w:rsid w:val="00F11EB0"/>
    <w:rsid w:val="00F16312"/>
    <w:rsid w:val="00F16D20"/>
    <w:rsid w:val="00F16E9A"/>
    <w:rsid w:val="00F17B94"/>
    <w:rsid w:val="00F21983"/>
    <w:rsid w:val="00F23280"/>
    <w:rsid w:val="00F232D4"/>
    <w:rsid w:val="00F23314"/>
    <w:rsid w:val="00F2413A"/>
    <w:rsid w:val="00F245DB"/>
    <w:rsid w:val="00F25AA7"/>
    <w:rsid w:val="00F25FCC"/>
    <w:rsid w:val="00F26310"/>
    <w:rsid w:val="00F26A15"/>
    <w:rsid w:val="00F26D4F"/>
    <w:rsid w:val="00F304E7"/>
    <w:rsid w:val="00F309CD"/>
    <w:rsid w:val="00F3173F"/>
    <w:rsid w:val="00F31757"/>
    <w:rsid w:val="00F31AE5"/>
    <w:rsid w:val="00F34769"/>
    <w:rsid w:val="00F361B8"/>
    <w:rsid w:val="00F36B99"/>
    <w:rsid w:val="00F37A40"/>
    <w:rsid w:val="00F37C77"/>
    <w:rsid w:val="00F40EE6"/>
    <w:rsid w:val="00F440AC"/>
    <w:rsid w:val="00F45853"/>
    <w:rsid w:val="00F50A31"/>
    <w:rsid w:val="00F50DBC"/>
    <w:rsid w:val="00F52F1C"/>
    <w:rsid w:val="00F53652"/>
    <w:rsid w:val="00F54640"/>
    <w:rsid w:val="00F54F12"/>
    <w:rsid w:val="00F54F7A"/>
    <w:rsid w:val="00F576CB"/>
    <w:rsid w:val="00F60735"/>
    <w:rsid w:val="00F61BC9"/>
    <w:rsid w:val="00F62170"/>
    <w:rsid w:val="00F63A6B"/>
    <w:rsid w:val="00F63CAE"/>
    <w:rsid w:val="00F6408B"/>
    <w:rsid w:val="00F70E59"/>
    <w:rsid w:val="00F7122B"/>
    <w:rsid w:val="00F71707"/>
    <w:rsid w:val="00F719EF"/>
    <w:rsid w:val="00F723AE"/>
    <w:rsid w:val="00F730B0"/>
    <w:rsid w:val="00F752F6"/>
    <w:rsid w:val="00F75AE2"/>
    <w:rsid w:val="00F76EBA"/>
    <w:rsid w:val="00F8354A"/>
    <w:rsid w:val="00F85C2A"/>
    <w:rsid w:val="00F85D8C"/>
    <w:rsid w:val="00F862FD"/>
    <w:rsid w:val="00F8789E"/>
    <w:rsid w:val="00F95CC6"/>
    <w:rsid w:val="00F960F5"/>
    <w:rsid w:val="00F96F47"/>
    <w:rsid w:val="00F978F9"/>
    <w:rsid w:val="00F97C4B"/>
    <w:rsid w:val="00FA2F2B"/>
    <w:rsid w:val="00FA36A2"/>
    <w:rsid w:val="00FA45AB"/>
    <w:rsid w:val="00FA466C"/>
    <w:rsid w:val="00FA49D0"/>
    <w:rsid w:val="00FA615F"/>
    <w:rsid w:val="00FA705F"/>
    <w:rsid w:val="00FB020B"/>
    <w:rsid w:val="00FB0FD4"/>
    <w:rsid w:val="00FB2A28"/>
    <w:rsid w:val="00FB2A8F"/>
    <w:rsid w:val="00FB316A"/>
    <w:rsid w:val="00FB31A9"/>
    <w:rsid w:val="00FB6397"/>
    <w:rsid w:val="00FB736F"/>
    <w:rsid w:val="00FB7606"/>
    <w:rsid w:val="00FC0128"/>
    <w:rsid w:val="00FC1FCF"/>
    <w:rsid w:val="00FC2D5B"/>
    <w:rsid w:val="00FC3C1B"/>
    <w:rsid w:val="00FC4096"/>
    <w:rsid w:val="00FD1464"/>
    <w:rsid w:val="00FD17AF"/>
    <w:rsid w:val="00FD2C6A"/>
    <w:rsid w:val="00FD4F49"/>
    <w:rsid w:val="00FD563F"/>
    <w:rsid w:val="00FD5CBF"/>
    <w:rsid w:val="00FD6CA6"/>
    <w:rsid w:val="00FD72D0"/>
    <w:rsid w:val="00FD7E0E"/>
    <w:rsid w:val="00FE0335"/>
    <w:rsid w:val="00FE0D36"/>
    <w:rsid w:val="00FE244A"/>
    <w:rsid w:val="00FE3C64"/>
    <w:rsid w:val="00FE4254"/>
    <w:rsid w:val="00FE4D1F"/>
    <w:rsid w:val="00FE67E6"/>
    <w:rsid w:val="00FE6862"/>
    <w:rsid w:val="00FE6A6B"/>
    <w:rsid w:val="00FF1C20"/>
    <w:rsid w:val="00FF1E9D"/>
    <w:rsid w:val="00FF20A9"/>
    <w:rsid w:val="00FF23BE"/>
    <w:rsid w:val="00FF4834"/>
    <w:rsid w:val="00FF59CA"/>
    <w:rsid w:val="00FF5FC5"/>
    <w:rsid w:val="00FF64A6"/>
    <w:rsid w:val="00FF7BB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6D3A5FE8-E091-4E92-AA9F-6076B25C07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742DA"/>
    <w:rPr>
      <w:rFonts w:ascii="Verdana" w:hAnsi="Verdana"/>
      <w:szCs w:val="24"/>
    </w:rPr>
  </w:style>
  <w:style w:type="paragraph" w:styleId="Heading1">
    <w:name w:val="heading 1"/>
    <w:basedOn w:val="Normal"/>
    <w:next w:val="BodyText"/>
    <w:qFormat/>
    <w:rsid w:val="00891C4D"/>
    <w:pPr>
      <w:keepNext/>
      <w:keepLines/>
      <w:numPr>
        <w:numId w:val="4"/>
      </w:numPr>
      <w:shd w:val="pct10" w:color="auto" w:fill="auto"/>
      <w:spacing w:before="220" w:line="280" w:lineRule="atLeast"/>
      <w:outlineLvl w:val="0"/>
    </w:pPr>
    <w:rPr>
      <w:rFonts w:ascii="Arial" w:hAnsi="Arial"/>
      <w:b/>
      <w:bCs/>
      <w:spacing w:val="-10"/>
      <w:kern w:val="28"/>
      <w:position w:val="6"/>
    </w:rPr>
  </w:style>
  <w:style w:type="paragraph" w:styleId="Heading2">
    <w:name w:val="heading 2"/>
    <w:basedOn w:val="Normal"/>
    <w:next w:val="BodyText"/>
    <w:link w:val="Heading2Char"/>
    <w:qFormat/>
    <w:rsid w:val="00891C4D"/>
    <w:pPr>
      <w:keepNext/>
      <w:keepLines/>
      <w:numPr>
        <w:ilvl w:val="1"/>
        <w:numId w:val="4"/>
      </w:numPr>
      <w:spacing w:before="140" w:line="220" w:lineRule="atLeast"/>
      <w:outlineLvl w:val="1"/>
    </w:pPr>
    <w:rPr>
      <w:rFonts w:ascii="Arial" w:hAnsi="Arial"/>
      <w:b/>
      <w:spacing w:val="-4"/>
      <w:kern w:val="28"/>
      <w:sz w:val="22"/>
      <w:szCs w:val="20"/>
    </w:rPr>
  </w:style>
  <w:style w:type="paragraph" w:styleId="Heading3">
    <w:name w:val="heading 3"/>
    <w:basedOn w:val="Normal"/>
    <w:next w:val="Normal"/>
    <w:qFormat/>
    <w:rsid w:val="00AC7C95"/>
    <w:pPr>
      <w:keepNext/>
      <w:numPr>
        <w:ilvl w:val="2"/>
        <w:numId w:val="4"/>
      </w:numPr>
      <w:spacing w:before="240" w:after="60"/>
      <w:outlineLvl w:val="2"/>
    </w:pPr>
    <w:rPr>
      <w:rFonts w:ascii="Arial" w:hAnsi="Arial" w:cs="Arial"/>
      <w:b/>
      <w:bCs/>
      <w:szCs w:val="26"/>
    </w:rPr>
  </w:style>
  <w:style w:type="paragraph" w:styleId="Heading4">
    <w:name w:val="heading 4"/>
    <w:basedOn w:val="Normal"/>
    <w:next w:val="Normal"/>
    <w:qFormat/>
    <w:rsid w:val="00891C4D"/>
    <w:pPr>
      <w:keepNext/>
      <w:numPr>
        <w:ilvl w:val="3"/>
        <w:numId w:val="4"/>
      </w:numPr>
      <w:spacing w:before="240" w:after="60"/>
      <w:outlineLvl w:val="3"/>
    </w:pPr>
    <w:rPr>
      <w:b/>
      <w:bCs/>
      <w:sz w:val="28"/>
      <w:szCs w:val="28"/>
    </w:rPr>
  </w:style>
  <w:style w:type="paragraph" w:styleId="Heading5">
    <w:name w:val="heading 5"/>
    <w:basedOn w:val="Normal"/>
    <w:next w:val="Normal"/>
    <w:link w:val="Heading5Char"/>
    <w:uiPriority w:val="9"/>
    <w:semiHidden/>
    <w:unhideWhenUsed/>
    <w:qFormat/>
    <w:rsid w:val="00831931"/>
    <w:pPr>
      <w:keepNext/>
      <w:keepLines/>
      <w:numPr>
        <w:ilvl w:val="4"/>
        <w:numId w:val="4"/>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831931"/>
    <w:pPr>
      <w:keepNext/>
      <w:keepLines/>
      <w:numPr>
        <w:ilvl w:val="5"/>
        <w:numId w:val="4"/>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31931"/>
    <w:pPr>
      <w:keepNext/>
      <w:keepLines/>
      <w:numPr>
        <w:ilvl w:val="6"/>
        <w:numId w:val="4"/>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31931"/>
    <w:pPr>
      <w:keepNext/>
      <w:keepLines/>
      <w:numPr>
        <w:ilvl w:val="7"/>
        <w:numId w:val="4"/>
      </w:numPr>
      <w:spacing w:before="20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831931"/>
    <w:pPr>
      <w:keepNext/>
      <w:keepLines/>
      <w:numPr>
        <w:ilvl w:val="8"/>
        <w:numId w:val="4"/>
      </w:numPr>
      <w:spacing w:before="20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891C4D"/>
    <w:pPr>
      <w:tabs>
        <w:tab w:val="left" w:pos="480"/>
      </w:tabs>
    </w:pPr>
  </w:style>
  <w:style w:type="paragraph" w:customStyle="1" w:styleId="DocumentName">
    <w:name w:val="DocumentName"/>
    <w:basedOn w:val="Normal"/>
    <w:rsid w:val="00891C4D"/>
    <w:pPr>
      <w:ind w:right="331"/>
    </w:pPr>
    <w:rPr>
      <w:rFonts w:ascii="Arial" w:hAnsi="Arial"/>
      <w:b/>
      <w:smallCaps/>
      <w:color w:val="000000"/>
      <w:sz w:val="32"/>
      <w:szCs w:val="20"/>
    </w:rPr>
  </w:style>
  <w:style w:type="paragraph" w:customStyle="1" w:styleId="VersionHistory">
    <w:name w:val="Version History"/>
    <w:basedOn w:val="Normal"/>
    <w:rsid w:val="00891C4D"/>
    <w:rPr>
      <w:sz w:val="22"/>
    </w:rPr>
  </w:style>
  <w:style w:type="paragraph" w:styleId="BodyTextIndent">
    <w:name w:val="Body Text Indent"/>
    <w:basedOn w:val="Normal"/>
    <w:semiHidden/>
    <w:rsid w:val="00891C4D"/>
    <w:pPr>
      <w:ind w:left="720" w:firstLine="720"/>
    </w:pPr>
    <w:rPr>
      <w:rFonts w:ascii="Arial" w:hAnsi="Arial"/>
      <w:szCs w:val="20"/>
    </w:rPr>
  </w:style>
  <w:style w:type="paragraph" w:customStyle="1" w:styleId="SectionTitleTOC">
    <w:name w:val="Section_Title_TOC"/>
    <w:basedOn w:val="Normal"/>
    <w:rsid w:val="00891C4D"/>
    <w:pPr>
      <w:spacing w:before="240" w:after="240"/>
    </w:pPr>
    <w:rPr>
      <w:rFonts w:ascii="Arial" w:hAnsi="Arial"/>
      <w:sz w:val="44"/>
      <w:szCs w:val="20"/>
    </w:rPr>
  </w:style>
  <w:style w:type="paragraph" w:styleId="CommentText">
    <w:name w:val="annotation text"/>
    <w:basedOn w:val="Normal"/>
    <w:semiHidden/>
    <w:rsid w:val="00891C4D"/>
    <w:rPr>
      <w:szCs w:val="20"/>
    </w:rPr>
  </w:style>
  <w:style w:type="paragraph" w:styleId="CommentSubject">
    <w:name w:val="annotation subject"/>
    <w:basedOn w:val="CommentText"/>
    <w:next w:val="CommentText"/>
    <w:semiHidden/>
    <w:rsid w:val="00891C4D"/>
    <w:rPr>
      <w:b/>
      <w:bCs/>
    </w:rPr>
  </w:style>
  <w:style w:type="paragraph" w:styleId="Caption">
    <w:name w:val="caption"/>
    <w:basedOn w:val="Normal"/>
    <w:next w:val="Normal"/>
    <w:qFormat/>
    <w:rsid w:val="00891C4D"/>
    <w:pPr>
      <w:jc w:val="both"/>
    </w:pPr>
    <w:rPr>
      <w:rFonts w:ascii="Arial" w:hAnsi="Arial"/>
      <w:b/>
      <w:sz w:val="22"/>
      <w:szCs w:val="20"/>
      <w:lang w:val="en-GB"/>
    </w:rPr>
  </w:style>
  <w:style w:type="paragraph" w:styleId="FootnoteText">
    <w:name w:val="footnote text"/>
    <w:basedOn w:val="Normal"/>
    <w:semiHidden/>
    <w:rsid w:val="00891C4D"/>
    <w:pPr>
      <w:jc w:val="both"/>
    </w:pPr>
    <w:rPr>
      <w:rFonts w:ascii="GillSans" w:hAnsi="GillSans"/>
      <w:sz w:val="22"/>
      <w:szCs w:val="20"/>
      <w:lang w:val="en-GB"/>
    </w:rPr>
  </w:style>
  <w:style w:type="paragraph" w:customStyle="1" w:styleId="Style1">
    <w:name w:val="Style1"/>
    <w:basedOn w:val="TOC1"/>
    <w:rsid w:val="00891C4D"/>
    <w:pPr>
      <w:tabs>
        <w:tab w:val="right" w:pos="9029"/>
      </w:tabs>
      <w:spacing w:before="360"/>
    </w:pPr>
    <w:rPr>
      <w:rFonts w:ascii="GillSans" w:hAnsi="GillSans"/>
      <w:caps/>
      <w:sz w:val="22"/>
      <w:szCs w:val="20"/>
    </w:rPr>
  </w:style>
  <w:style w:type="paragraph" w:styleId="Header">
    <w:name w:val="header"/>
    <w:basedOn w:val="Normal"/>
    <w:semiHidden/>
    <w:rsid w:val="00891C4D"/>
    <w:pPr>
      <w:tabs>
        <w:tab w:val="center" w:pos="4320"/>
        <w:tab w:val="right" w:pos="8640"/>
      </w:tabs>
    </w:pPr>
  </w:style>
  <w:style w:type="paragraph" w:styleId="Footer">
    <w:name w:val="footer"/>
    <w:basedOn w:val="Normal"/>
    <w:semiHidden/>
    <w:rsid w:val="00891C4D"/>
    <w:pPr>
      <w:tabs>
        <w:tab w:val="center" w:pos="4320"/>
        <w:tab w:val="right" w:pos="8640"/>
      </w:tabs>
    </w:pPr>
  </w:style>
  <w:style w:type="paragraph" w:styleId="BodyText">
    <w:name w:val="Body Text"/>
    <w:basedOn w:val="Normal"/>
    <w:semiHidden/>
    <w:rsid w:val="00891C4D"/>
    <w:pPr>
      <w:spacing w:after="120"/>
    </w:pPr>
  </w:style>
  <w:style w:type="character" w:styleId="PageNumber">
    <w:name w:val="page number"/>
    <w:basedOn w:val="DefaultParagraphFont"/>
    <w:semiHidden/>
    <w:rsid w:val="00891C4D"/>
  </w:style>
  <w:style w:type="character" w:styleId="Hyperlink">
    <w:name w:val="Hyperlink"/>
    <w:basedOn w:val="DefaultParagraphFont"/>
    <w:uiPriority w:val="99"/>
    <w:rsid w:val="00891C4D"/>
    <w:rPr>
      <w:color w:val="0000FF"/>
      <w:u w:val="single"/>
    </w:rPr>
  </w:style>
  <w:style w:type="paragraph" w:styleId="TOC2">
    <w:name w:val="toc 2"/>
    <w:basedOn w:val="Normal"/>
    <w:next w:val="Normal"/>
    <w:autoRedefine/>
    <w:uiPriority w:val="39"/>
    <w:rsid w:val="00891C4D"/>
    <w:pPr>
      <w:ind w:left="240"/>
    </w:pPr>
  </w:style>
  <w:style w:type="paragraph" w:styleId="TOC3">
    <w:name w:val="toc 3"/>
    <w:basedOn w:val="Normal"/>
    <w:next w:val="Normal"/>
    <w:autoRedefine/>
    <w:uiPriority w:val="39"/>
    <w:rsid w:val="00891C4D"/>
    <w:pPr>
      <w:ind w:left="480"/>
    </w:pPr>
  </w:style>
  <w:style w:type="paragraph" w:styleId="BodyText2">
    <w:name w:val="Body Text 2"/>
    <w:basedOn w:val="Normal"/>
    <w:semiHidden/>
    <w:rsid w:val="00891C4D"/>
    <w:pPr>
      <w:spacing w:after="120" w:line="480" w:lineRule="auto"/>
    </w:pPr>
  </w:style>
  <w:style w:type="paragraph" w:customStyle="1" w:styleId="Header4">
    <w:name w:val="Header 4"/>
    <w:basedOn w:val="Heading4"/>
    <w:rsid w:val="00891C4D"/>
    <w:pPr>
      <w:jc w:val="both"/>
    </w:pPr>
  </w:style>
  <w:style w:type="paragraph" w:customStyle="1" w:styleId="Style2">
    <w:name w:val="Style2"/>
    <w:basedOn w:val="Heading4"/>
    <w:next w:val="Heading4"/>
    <w:rsid w:val="00891C4D"/>
    <w:pPr>
      <w:numPr>
        <w:numId w:val="1"/>
      </w:numPr>
    </w:pPr>
    <w:rPr>
      <w:b w:val="0"/>
    </w:rPr>
  </w:style>
  <w:style w:type="table" w:styleId="TableGrid">
    <w:name w:val="Table Grid"/>
    <w:basedOn w:val="TableNormal"/>
    <w:uiPriority w:val="59"/>
    <w:rsid w:val="00964E3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itle">
    <w:name w:val="Title"/>
    <w:basedOn w:val="Normal"/>
    <w:next w:val="Normal"/>
    <w:link w:val="TitleChar"/>
    <w:uiPriority w:val="10"/>
    <w:qFormat/>
    <w:rsid w:val="001712FF"/>
    <w:pPr>
      <w:pBdr>
        <w:bottom w:val="single" w:sz="8" w:space="4" w:color="4F81BD"/>
      </w:pBdr>
      <w:spacing w:after="300"/>
      <w:contextualSpacing/>
    </w:pPr>
    <w:rPr>
      <w:rFonts w:ascii="Cambria" w:hAnsi="Cambria"/>
      <w:color w:val="17365D"/>
      <w:spacing w:val="5"/>
      <w:kern w:val="28"/>
      <w:sz w:val="52"/>
      <w:szCs w:val="52"/>
    </w:rPr>
  </w:style>
  <w:style w:type="character" w:customStyle="1" w:styleId="TitleChar">
    <w:name w:val="Title Char"/>
    <w:basedOn w:val="DefaultParagraphFont"/>
    <w:link w:val="Title"/>
    <w:uiPriority w:val="10"/>
    <w:rsid w:val="001712FF"/>
    <w:rPr>
      <w:rFonts w:ascii="Cambria" w:hAnsi="Cambria"/>
      <w:color w:val="17365D"/>
      <w:spacing w:val="5"/>
      <w:kern w:val="28"/>
      <w:sz w:val="52"/>
      <w:szCs w:val="52"/>
    </w:rPr>
  </w:style>
  <w:style w:type="paragraph" w:styleId="ListParagraph">
    <w:name w:val="List Paragraph"/>
    <w:basedOn w:val="Normal"/>
    <w:uiPriority w:val="34"/>
    <w:qFormat/>
    <w:rsid w:val="006C7B87"/>
    <w:pPr>
      <w:ind w:left="720"/>
      <w:contextualSpacing/>
    </w:pPr>
  </w:style>
  <w:style w:type="paragraph" w:styleId="TOCHeading">
    <w:name w:val="TOC Heading"/>
    <w:basedOn w:val="Heading1"/>
    <w:next w:val="Normal"/>
    <w:uiPriority w:val="39"/>
    <w:semiHidden/>
    <w:unhideWhenUsed/>
    <w:qFormat/>
    <w:rsid w:val="00A14F63"/>
    <w:pPr>
      <w:numPr>
        <w:numId w:val="0"/>
      </w:numPr>
      <w:shd w:val="clear" w:color="auto" w:fill="auto"/>
      <w:spacing w:before="480" w:line="276" w:lineRule="auto"/>
      <w:outlineLvl w:val="9"/>
    </w:pPr>
    <w:rPr>
      <w:rFonts w:asciiTheme="majorHAnsi" w:eastAsiaTheme="majorEastAsia" w:hAnsiTheme="majorHAnsi" w:cstheme="majorBidi"/>
      <w:color w:val="365F91" w:themeColor="accent1" w:themeShade="BF"/>
      <w:spacing w:val="0"/>
      <w:kern w:val="0"/>
      <w:position w:val="0"/>
      <w:sz w:val="28"/>
      <w:szCs w:val="28"/>
    </w:rPr>
  </w:style>
  <w:style w:type="paragraph" w:styleId="BalloonText">
    <w:name w:val="Balloon Text"/>
    <w:basedOn w:val="Normal"/>
    <w:link w:val="BalloonTextChar"/>
    <w:uiPriority w:val="99"/>
    <w:semiHidden/>
    <w:unhideWhenUsed/>
    <w:rsid w:val="00A14F63"/>
    <w:rPr>
      <w:rFonts w:ascii="Tahoma" w:hAnsi="Tahoma" w:cs="Tahoma"/>
      <w:sz w:val="16"/>
      <w:szCs w:val="16"/>
    </w:rPr>
  </w:style>
  <w:style w:type="character" w:customStyle="1" w:styleId="BalloonTextChar">
    <w:name w:val="Balloon Text Char"/>
    <w:basedOn w:val="DefaultParagraphFont"/>
    <w:link w:val="BalloonText"/>
    <w:uiPriority w:val="99"/>
    <w:semiHidden/>
    <w:rsid w:val="00A14F63"/>
    <w:rPr>
      <w:rFonts w:ascii="Tahoma" w:hAnsi="Tahoma" w:cs="Tahoma"/>
      <w:sz w:val="16"/>
      <w:szCs w:val="16"/>
    </w:rPr>
  </w:style>
  <w:style w:type="paragraph" w:customStyle="1" w:styleId="xl23">
    <w:name w:val="xl23"/>
    <w:basedOn w:val="Normal"/>
    <w:rsid w:val="00307139"/>
    <w:pPr>
      <w:spacing w:before="100" w:beforeAutospacing="1" w:after="100" w:afterAutospacing="1"/>
    </w:pPr>
    <w:rPr>
      <w:rFonts w:ascii="Arial" w:eastAsia="Arial Unicode MS" w:hAnsi="Arial" w:cs="Arial"/>
      <w:b/>
      <w:bCs/>
      <w:sz w:val="24"/>
    </w:rPr>
  </w:style>
  <w:style w:type="character" w:customStyle="1" w:styleId="Heading5Char">
    <w:name w:val="Heading 5 Char"/>
    <w:basedOn w:val="DefaultParagraphFont"/>
    <w:link w:val="Heading5"/>
    <w:uiPriority w:val="9"/>
    <w:semiHidden/>
    <w:rsid w:val="00831931"/>
    <w:rPr>
      <w:rFonts w:asciiTheme="majorHAnsi" w:eastAsiaTheme="majorEastAsia" w:hAnsiTheme="majorHAnsi" w:cstheme="majorBidi"/>
      <w:color w:val="243F60" w:themeColor="accent1" w:themeShade="7F"/>
      <w:szCs w:val="24"/>
    </w:rPr>
  </w:style>
  <w:style w:type="character" w:customStyle="1" w:styleId="Heading6Char">
    <w:name w:val="Heading 6 Char"/>
    <w:basedOn w:val="DefaultParagraphFont"/>
    <w:link w:val="Heading6"/>
    <w:uiPriority w:val="9"/>
    <w:semiHidden/>
    <w:rsid w:val="00831931"/>
    <w:rPr>
      <w:rFonts w:asciiTheme="majorHAnsi" w:eastAsiaTheme="majorEastAsia" w:hAnsiTheme="majorHAnsi" w:cstheme="majorBidi"/>
      <w:i/>
      <w:iCs/>
      <w:color w:val="243F60" w:themeColor="accent1" w:themeShade="7F"/>
      <w:szCs w:val="24"/>
    </w:rPr>
  </w:style>
  <w:style w:type="character" w:customStyle="1" w:styleId="Heading7Char">
    <w:name w:val="Heading 7 Char"/>
    <w:basedOn w:val="DefaultParagraphFont"/>
    <w:link w:val="Heading7"/>
    <w:uiPriority w:val="9"/>
    <w:semiHidden/>
    <w:rsid w:val="00831931"/>
    <w:rPr>
      <w:rFonts w:asciiTheme="majorHAnsi" w:eastAsiaTheme="majorEastAsia" w:hAnsiTheme="majorHAnsi" w:cstheme="majorBidi"/>
      <w:i/>
      <w:iCs/>
      <w:color w:val="404040" w:themeColor="text1" w:themeTint="BF"/>
      <w:szCs w:val="24"/>
    </w:rPr>
  </w:style>
  <w:style w:type="character" w:customStyle="1" w:styleId="Heading8Char">
    <w:name w:val="Heading 8 Char"/>
    <w:basedOn w:val="DefaultParagraphFont"/>
    <w:link w:val="Heading8"/>
    <w:uiPriority w:val="9"/>
    <w:semiHidden/>
    <w:rsid w:val="00831931"/>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831931"/>
    <w:rPr>
      <w:rFonts w:asciiTheme="majorHAnsi" w:eastAsiaTheme="majorEastAsia" w:hAnsiTheme="majorHAnsi" w:cstheme="majorBidi"/>
      <w:i/>
      <w:iCs/>
      <w:color w:val="404040" w:themeColor="text1" w:themeTint="BF"/>
    </w:rPr>
  </w:style>
  <w:style w:type="character" w:customStyle="1" w:styleId="Heading2Char">
    <w:name w:val="Heading 2 Char"/>
    <w:basedOn w:val="DefaultParagraphFont"/>
    <w:link w:val="Heading2"/>
    <w:rsid w:val="004742DA"/>
    <w:rPr>
      <w:rFonts w:ascii="Arial" w:hAnsi="Arial"/>
      <w:b/>
      <w:spacing w:val="-4"/>
      <w:kern w:val="28"/>
      <w:sz w:val="22"/>
    </w:rPr>
  </w:style>
  <w:style w:type="paragraph" w:customStyle="1" w:styleId="Default">
    <w:name w:val="Default"/>
    <w:uiPriority w:val="99"/>
    <w:rsid w:val="0030444F"/>
    <w:pPr>
      <w:autoSpaceDE w:val="0"/>
      <w:autoSpaceDN w:val="0"/>
      <w:adjustRightInd w:val="0"/>
    </w:pPr>
    <w:rPr>
      <w:rFonts w:ascii="Arial" w:eastAsia="Batang" w:hAnsi="Arial" w:cs="Arial"/>
      <w:color w:val="000000"/>
      <w:sz w:val="24"/>
      <w:szCs w:val="24"/>
      <w:lang w:eastAsia="ko-KR" w:bidi="hi-IN"/>
    </w:rPr>
  </w:style>
  <w:style w:type="paragraph" w:styleId="PlainText">
    <w:name w:val="Plain Text"/>
    <w:basedOn w:val="Normal"/>
    <w:link w:val="PlainTextChar"/>
    <w:uiPriority w:val="99"/>
    <w:semiHidden/>
    <w:unhideWhenUsed/>
    <w:rsid w:val="00873451"/>
    <w:rPr>
      <w:rFonts w:ascii="Consolas" w:eastAsiaTheme="minorHAnsi" w:hAnsi="Consolas" w:cstheme="minorBidi"/>
      <w:sz w:val="21"/>
      <w:szCs w:val="21"/>
    </w:rPr>
  </w:style>
  <w:style w:type="character" w:customStyle="1" w:styleId="PlainTextChar">
    <w:name w:val="Plain Text Char"/>
    <w:basedOn w:val="DefaultParagraphFont"/>
    <w:link w:val="PlainText"/>
    <w:uiPriority w:val="99"/>
    <w:semiHidden/>
    <w:rsid w:val="00873451"/>
    <w:rPr>
      <w:rFonts w:ascii="Consolas" w:eastAsiaTheme="minorHAnsi" w:hAnsi="Consolas" w:cstheme="minorBidi"/>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2790385">
      <w:bodyDiv w:val="1"/>
      <w:marLeft w:val="0"/>
      <w:marRight w:val="0"/>
      <w:marTop w:val="0"/>
      <w:marBottom w:val="0"/>
      <w:divBdr>
        <w:top w:val="none" w:sz="0" w:space="0" w:color="auto"/>
        <w:left w:val="none" w:sz="0" w:space="0" w:color="auto"/>
        <w:bottom w:val="none" w:sz="0" w:space="0" w:color="auto"/>
        <w:right w:val="none" w:sz="0" w:space="0" w:color="auto"/>
      </w:divBdr>
    </w:div>
    <w:div w:id="122234544">
      <w:bodyDiv w:val="1"/>
      <w:marLeft w:val="0"/>
      <w:marRight w:val="0"/>
      <w:marTop w:val="0"/>
      <w:marBottom w:val="0"/>
      <w:divBdr>
        <w:top w:val="none" w:sz="0" w:space="0" w:color="auto"/>
        <w:left w:val="none" w:sz="0" w:space="0" w:color="auto"/>
        <w:bottom w:val="none" w:sz="0" w:space="0" w:color="auto"/>
        <w:right w:val="none" w:sz="0" w:space="0" w:color="auto"/>
      </w:divBdr>
    </w:div>
    <w:div w:id="128129743">
      <w:bodyDiv w:val="1"/>
      <w:marLeft w:val="0"/>
      <w:marRight w:val="0"/>
      <w:marTop w:val="0"/>
      <w:marBottom w:val="0"/>
      <w:divBdr>
        <w:top w:val="none" w:sz="0" w:space="0" w:color="auto"/>
        <w:left w:val="none" w:sz="0" w:space="0" w:color="auto"/>
        <w:bottom w:val="none" w:sz="0" w:space="0" w:color="auto"/>
        <w:right w:val="none" w:sz="0" w:space="0" w:color="auto"/>
      </w:divBdr>
      <w:divsChild>
        <w:div w:id="308752949">
          <w:marLeft w:val="576"/>
          <w:marRight w:val="0"/>
          <w:marTop w:val="80"/>
          <w:marBottom w:val="0"/>
          <w:divBdr>
            <w:top w:val="none" w:sz="0" w:space="0" w:color="auto"/>
            <w:left w:val="none" w:sz="0" w:space="0" w:color="auto"/>
            <w:bottom w:val="none" w:sz="0" w:space="0" w:color="auto"/>
            <w:right w:val="none" w:sz="0" w:space="0" w:color="auto"/>
          </w:divBdr>
        </w:div>
        <w:div w:id="1020863274">
          <w:marLeft w:val="576"/>
          <w:marRight w:val="0"/>
          <w:marTop w:val="80"/>
          <w:marBottom w:val="0"/>
          <w:divBdr>
            <w:top w:val="none" w:sz="0" w:space="0" w:color="auto"/>
            <w:left w:val="none" w:sz="0" w:space="0" w:color="auto"/>
            <w:bottom w:val="none" w:sz="0" w:space="0" w:color="auto"/>
            <w:right w:val="none" w:sz="0" w:space="0" w:color="auto"/>
          </w:divBdr>
        </w:div>
        <w:div w:id="62873331">
          <w:marLeft w:val="576"/>
          <w:marRight w:val="0"/>
          <w:marTop w:val="80"/>
          <w:marBottom w:val="0"/>
          <w:divBdr>
            <w:top w:val="none" w:sz="0" w:space="0" w:color="auto"/>
            <w:left w:val="none" w:sz="0" w:space="0" w:color="auto"/>
            <w:bottom w:val="none" w:sz="0" w:space="0" w:color="auto"/>
            <w:right w:val="none" w:sz="0" w:space="0" w:color="auto"/>
          </w:divBdr>
        </w:div>
        <w:div w:id="674309989">
          <w:marLeft w:val="576"/>
          <w:marRight w:val="0"/>
          <w:marTop w:val="80"/>
          <w:marBottom w:val="0"/>
          <w:divBdr>
            <w:top w:val="none" w:sz="0" w:space="0" w:color="auto"/>
            <w:left w:val="none" w:sz="0" w:space="0" w:color="auto"/>
            <w:bottom w:val="none" w:sz="0" w:space="0" w:color="auto"/>
            <w:right w:val="none" w:sz="0" w:space="0" w:color="auto"/>
          </w:divBdr>
        </w:div>
        <w:div w:id="1328024194">
          <w:marLeft w:val="576"/>
          <w:marRight w:val="0"/>
          <w:marTop w:val="80"/>
          <w:marBottom w:val="0"/>
          <w:divBdr>
            <w:top w:val="none" w:sz="0" w:space="0" w:color="auto"/>
            <w:left w:val="none" w:sz="0" w:space="0" w:color="auto"/>
            <w:bottom w:val="none" w:sz="0" w:space="0" w:color="auto"/>
            <w:right w:val="none" w:sz="0" w:space="0" w:color="auto"/>
          </w:divBdr>
        </w:div>
        <w:div w:id="684215024">
          <w:marLeft w:val="576"/>
          <w:marRight w:val="0"/>
          <w:marTop w:val="80"/>
          <w:marBottom w:val="0"/>
          <w:divBdr>
            <w:top w:val="none" w:sz="0" w:space="0" w:color="auto"/>
            <w:left w:val="none" w:sz="0" w:space="0" w:color="auto"/>
            <w:bottom w:val="none" w:sz="0" w:space="0" w:color="auto"/>
            <w:right w:val="none" w:sz="0" w:space="0" w:color="auto"/>
          </w:divBdr>
        </w:div>
        <w:div w:id="1796555222">
          <w:marLeft w:val="576"/>
          <w:marRight w:val="0"/>
          <w:marTop w:val="80"/>
          <w:marBottom w:val="0"/>
          <w:divBdr>
            <w:top w:val="none" w:sz="0" w:space="0" w:color="auto"/>
            <w:left w:val="none" w:sz="0" w:space="0" w:color="auto"/>
            <w:bottom w:val="none" w:sz="0" w:space="0" w:color="auto"/>
            <w:right w:val="none" w:sz="0" w:space="0" w:color="auto"/>
          </w:divBdr>
        </w:div>
        <w:div w:id="1115179222">
          <w:marLeft w:val="576"/>
          <w:marRight w:val="0"/>
          <w:marTop w:val="80"/>
          <w:marBottom w:val="0"/>
          <w:divBdr>
            <w:top w:val="none" w:sz="0" w:space="0" w:color="auto"/>
            <w:left w:val="none" w:sz="0" w:space="0" w:color="auto"/>
            <w:bottom w:val="none" w:sz="0" w:space="0" w:color="auto"/>
            <w:right w:val="none" w:sz="0" w:space="0" w:color="auto"/>
          </w:divBdr>
        </w:div>
        <w:div w:id="1310525132">
          <w:marLeft w:val="576"/>
          <w:marRight w:val="0"/>
          <w:marTop w:val="80"/>
          <w:marBottom w:val="0"/>
          <w:divBdr>
            <w:top w:val="none" w:sz="0" w:space="0" w:color="auto"/>
            <w:left w:val="none" w:sz="0" w:space="0" w:color="auto"/>
            <w:bottom w:val="none" w:sz="0" w:space="0" w:color="auto"/>
            <w:right w:val="none" w:sz="0" w:space="0" w:color="auto"/>
          </w:divBdr>
        </w:div>
        <w:div w:id="1246839543">
          <w:marLeft w:val="576"/>
          <w:marRight w:val="0"/>
          <w:marTop w:val="80"/>
          <w:marBottom w:val="0"/>
          <w:divBdr>
            <w:top w:val="none" w:sz="0" w:space="0" w:color="auto"/>
            <w:left w:val="none" w:sz="0" w:space="0" w:color="auto"/>
            <w:bottom w:val="none" w:sz="0" w:space="0" w:color="auto"/>
            <w:right w:val="none" w:sz="0" w:space="0" w:color="auto"/>
          </w:divBdr>
        </w:div>
      </w:divsChild>
    </w:div>
    <w:div w:id="227964562">
      <w:bodyDiv w:val="1"/>
      <w:marLeft w:val="0"/>
      <w:marRight w:val="0"/>
      <w:marTop w:val="0"/>
      <w:marBottom w:val="0"/>
      <w:divBdr>
        <w:top w:val="none" w:sz="0" w:space="0" w:color="auto"/>
        <w:left w:val="none" w:sz="0" w:space="0" w:color="auto"/>
        <w:bottom w:val="none" w:sz="0" w:space="0" w:color="auto"/>
        <w:right w:val="none" w:sz="0" w:space="0" w:color="auto"/>
      </w:divBdr>
    </w:div>
    <w:div w:id="235633655">
      <w:bodyDiv w:val="1"/>
      <w:marLeft w:val="0"/>
      <w:marRight w:val="0"/>
      <w:marTop w:val="0"/>
      <w:marBottom w:val="0"/>
      <w:divBdr>
        <w:top w:val="none" w:sz="0" w:space="0" w:color="auto"/>
        <w:left w:val="none" w:sz="0" w:space="0" w:color="auto"/>
        <w:bottom w:val="none" w:sz="0" w:space="0" w:color="auto"/>
        <w:right w:val="none" w:sz="0" w:space="0" w:color="auto"/>
      </w:divBdr>
    </w:div>
    <w:div w:id="279532641">
      <w:bodyDiv w:val="1"/>
      <w:marLeft w:val="0"/>
      <w:marRight w:val="0"/>
      <w:marTop w:val="0"/>
      <w:marBottom w:val="0"/>
      <w:divBdr>
        <w:top w:val="none" w:sz="0" w:space="0" w:color="auto"/>
        <w:left w:val="none" w:sz="0" w:space="0" w:color="auto"/>
        <w:bottom w:val="none" w:sz="0" w:space="0" w:color="auto"/>
        <w:right w:val="none" w:sz="0" w:space="0" w:color="auto"/>
      </w:divBdr>
    </w:div>
    <w:div w:id="425345348">
      <w:bodyDiv w:val="1"/>
      <w:marLeft w:val="0"/>
      <w:marRight w:val="0"/>
      <w:marTop w:val="0"/>
      <w:marBottom w:val="0"/>
      <w:divBdr>
        <w:top w:val="none" w:sz="0" w:space="0" w:color="auto"/>
        <w:left w:val="none" w:sz="0" w:space="0" w:color="auto"/>
        <w:bottom w:val="none" w:sz="0" w:space="0" w:color="auto"/>
        <w:right w:val="none" w:sz="0" w:space="0" w:color="auto"/>
      </w:divBdr>
    </w:div>
    <w:div w:id="425657940">
      <w:bodyDiv w:val="1"/>
      <w:marLeft w:val="0"/>
      <w:marRight w:val="0"/>
      <w:marTop w:val="0"/>
      <w:marBottom w:val="0"/>
      <w:divBdr>
        <w:top w:val="none" w:sz="0" w:space="0" w:color="auto"/>
        <w:left w:val="none" w:sz="0" w:space="0" w:color="auto"/>
        <w:bottom w:val="none" w:sz="0" w:space="0" w:color="auto"/>
        <w:right w:val="none" w:sz="0" w:space="0" w:color="auto"/>
      </w:divBdr>
    </w:div>
    <w:div w:id="576981538">
      <w:bodyDiv w:val="1"/>
      <w:marLeft w:val="0"/>
      <w:marRight w:val="0"/>
      <w:marTop w:val="0"/>
      <w:marBottom w:val="0"/>
      <w:divBdr>
        <w:top w:val="none" w:sz="0" w:space="0" w:color="auto"/>
        <w:left w:val="none" w:sz="0" w:space="0" w:color="auto"/>
        <w:bottom w:val="none" w:sz="0" w:space="0" w:color="auto"/>
        <w:right w:val="none" w:sz="0" w:space="0" w:color="auto"/>
      </w:divBdr>
      <w:divsChild>
        <w:div w:id="2050763125">
          <w:marLeft w:val="576"/>
          <w:marRight w:val="0"/>
          <w:marTop w:val="80"/>
          <w:marBottom w:val="0"/>
          <w:divBdr>
            <w:top w:val="none" w:sz="0" w:space="0" w:color="auto"/>
            <w:left w:val="none" w:sz="0" w:space="0" w:color="auto"/>
            <w:bottom w:val="none" w:sz="0" w:space="0" w:color="auto"/>
            <w:right w:val="none" w:sz="0" w:space="0" w:color="auto"/>
          </w:divBdr>
        </w:div>
        <w:div w:id="2028016553">
          <w:marLeft w:val="576"/>
          <w:marRight w:val="0"/>
          <w:marTop w:val="80"/>
          <w:marBottom w:val="0"/>
          <w:divBdr>
            <w:top w:val="none" w:sz="0" w:space="0" w:color="auto"/>
            <w:left w:val="none" w:sz="0" w:space="0" w:color="auto"/>
            <w:bottom w:val="none" w:sz="0" w:space="0" w:color="auto"/>
            <w:right w:val="none" w:sz="0" w:space="0" w:color="auto"/>
          </w:divBdr>
        </w:div>
        <w:div w:id="1236089375">
          <w:marLeft w:val="576"/>
          <w:marRight w:val="0"/>
          <w:marTop w:val="80"/>
          <w:marBottom w:val="0"/>
          <w:divBdr>
            <w:top w:val="none" w:sz="0" w:space="0" w:color="auto"/>
            <w:left w:val="none" w:sz="0" w:space="0" w:color="auto"/>
            <w:bottom w:val="none" w:sz="0" w:space="0" w:color="auto"/>
            <w:right w:val="none" w:sz="0" w:space="0" w:color="auto"/>
          </w:divBdr>
        </w:div>
        <w:div w:id="1382291089">
          <w:marLeft w:val="576"/>
          <w:marRight w:val="0"/>
          <w:marTop w:val="80"/>
          <w:marBottom w:val="0"/>
          <w:divBdr>
            <w:top w:val="none" w:sz="0" w:space="0" w:color="auto"/>
            <w:left w:val="none" w:sz="0" w:space="0" w:color="auto"/>
            <w:bottom w:val="none" w:sz="0" w:space="0" w:color="auto"/>
            <w:right w:val="none" w:sz="0" w:space="0" w:color="auto"/>
          </w:divBdr>
        </w:div>
        <w:div w:id="1050763173">
          <w:marLeft w:val="576"/>
          <w:marRight w:val="0"/>
          <w:marTop w:val="80"/>
          <w:marBottom w:val="0"/>
          <w:divBdr>
            <w:top w:val="none" w:sz="0" w:space="0" w:color="auto"/>
            <w:left w:val="none" w:sz="0" w:space="0" w:color="auto"/>
            <w:bottom w:val="none" w:sz="0" w:space="0" w:color="auto"/>
            <w:right w:val="none" w:sz="0" w:space="0" w:color="auto"/>
          </w:divBdr>
        </w:div>
        <w:div w:id="1385593790">
          <w:marLeft w:val="576"/>
          <w:marRight w:val="0"/>
          <w:marTop w:val="80"/>
          <w:marBottom w:val="0"/>
          <w:divBdr>
            <w:top w:val="none" w:sz="0" w:space="0" w:color="auto"/>
            <w:left w:val="none" w:sz="0" w:space="0" w:color="auto"/>
            <w:bottom w:val="none" w:sz="0" w:space="0" w:color="auto"/>
            <w:right w:val="none" w:sz="0" w:space="0" w:color="auto"/>
          </w:divBdr>
        </w:div>
        <w:div w:id="1364476049">
          <w:marLeft w:val="576"/>
          <w:marRight w:val="0"/>
          <w:marTop w:val="80"/>
          <w:marBottom w:val="0"/>
          <w:divBdr>
            <w:top w:val="none" w:sz="0" w:space="0" w:color="auto"/>
            <w:left w:val="none" w:sz="0" w:space="0" w:color="auto"/>
            <w:bottom w:val="none" w:sz="0" w:space="0" w:color="auto"/>
            <w:right w:val="none" w:sz="0" w:space="0" w:color="auto"/>
          </w:divBdr>
        </w:div>
        <w:div w:id="317265526">
          <w:marLeft w:val="576"/>
          <w:marRight w:val="0"/>
          <w:marTop w:val="80"/>
          <w:marBottom w:val="0"/>
          <w:divBdr>
            <w:top w:val="none" w:sz="0" w:space="0" w:color="auto"/>
            <w:left w:val="none" w:sz="0" w:space="0" w:color="auto"/>
            <w:bottom w:val="none" w:sz="0" w:space="0" w:color="auto"/>
            <w:right w:val="none" w:sz="0" w:space="0" w:color="auto"/>
          </w:divBdr>
        </w:div>
        <w:div w:id="1126848090">
          <w:marLeft w:val="576"/>
          <w:marRight w:val="0"/>
          <w:marTop w:val="80"/>
          <w:marBottom w:val="0"/>
          <w:divBdr>
            <w:top w:val="none" w:sz="0" w:space="0" w:color="auto"/>
            <w:left w:val="none" w:sz="0" w:space="0" w:color="auto"/>
            <w:bottom w:val="none" w:sz="0" w:space="0" w:color="auto"/>
            <w:right w:val="none" w:sz="0" w:space="0" w:color="auto"/>
          </w:divBdr>
        </w:div>
        <w:div w:id="1372537922">
          <w:marLeft w:val="576"/>
          <w:marRight w:val="0"/>
          <w:marTop w:val="80"/>
          <w:marBottom w:val="0"/>
          <w:divBdr>
            <w:top w:val="none" w:sz="0" w:space="0" w:color="auto"/>
            <w:left w:val="none" w:sz="0" w:space="0" w:color="auto"/>
            <w:bottom w:val="none" w:sz="0" w:space="0" w:color="auto"/>
            <w:right w:val="none" w:sz="0" w:space="0" w:color="auto"/>
          </w:divBdr>
        </w:div>
      </w:divsChild>
    </w:div>
    <w:div w:id="588006267">
      <w:bodyDiv w:val="1"/>
      <w:marLeft w:val="0"/>
      <w:marRight w:val="0"/>
      <w:marTop w:val="0"/>
      <w:marBottom w:val="0"/>
      <w:divBdr>
        <w:top w:val="none" w:sz="0" w:space="0" w:color="auto"/>
        <w:left w:val="none" w:sz="0" w:space="0" w:color="auto"/>
        <w:bottom w:val="none" w:sz="0" w:space="0" w:color="auto"/>
        <w:right w:val="none" w:sz="0" w:space="0" w:color="auto"/>
      </w:divBdr>
    </w:div>
    <w:div w:id="733552052">
      <w:bodyDiv w:val="1"/>
      <w:marLeft w:val="0"/>
      <w:marRight w:val="0"/>
      <w:marTop w:val="0"/>
      <w:marBottom w:val="0"/>
      <w:divBdr>
        <w:top w:val="none" w:sz="0" w:space="0" w:color="auto"/>
        <w:left w:val="none" w:sz="0" w:space="0" w:color="auto"/>
        <w:bottom w:val="none" w:sz="0" w:space="0" w:color="auto"/>
        <w:right w:val="none" w:sz="0" w:space="0" w:color="auto"/>
      </w:divBdr>
    </w:div>
    <w:div w:id="778722492">
      <w:bodyDiv w:val="1"/>
      <w:marLeft w:val="0"/>
      <w:marRight w:val="0"/>
      <w:marTop w:val="0"/>
      <w:marBottom w:val="0"/>
      <w:divBdr>
        <w:top w:val="none" w:sz="0" w:space="0" w:color="auto"/>
        <w:left w:val="none" w:sz="0" w:space="0" w:color="auto"/>
        <w:bottom w:val="none" w:sz="0" w:space="0" w:color="auto"/>
        <w:right w:val="none" w:sz="0" w:space="0" w:color="auto"/>
      </w:divBdr>
    </w:div>
    <w:div w:id="832066971">
      <w:bodyDiv w:val="1"/>
      <w:marLeft w:val="0"/>
      <w:marRight w:val="0"/>
      <w:marTop w:val="0"/>
      <w:marBottom w:val="0"/>
      <w:divBdr>
        <w:top w:val="none" w:sz="0" w:space="0" w:color="auto"/>
        <w:left w:val="none" w:sz="0" w:space="0" w:color="auto"/>
        <w:bottom w:val="none" w:sz="0" w:space="0" w:color="auto"/>
        <w:right w:val="none" w:sz="0" w:space="0" w:color="auto"/>
      </w:divBdr>
    </w:div>
    <w:div w:id="861866183">
      <w:bodyDiv w:val="1"/>
      <w:marLeft w:val="0"/>
      <w:marRight w:val="0"/>
      <w:marTop w:val="0"/>
      <w:marBottom w:val="0"/>
      <w:divBdr>
        <w:top w:val="none" w:sz="0" w:space="0" w:color="auto"/>
        <w:left w:val="none" w:sz="0" w:space="0" w:color="auto"/>
        <w:bottom w:val="none" w:sz="0" w:space="0" w:color="auto"/>
        <w:right w:val="none" w:sz="0" w:space="0" w:color="auto"/>
      </w:divBdr>
    </w:div>
    <w:div w:id="993800114">
      <w:bodyDiv w:val="1"/>
      <w:marLeft w:val="0"/>
      <w:marRight w:val="0"/>
      <w:marTop w:val="0"/>
      <w:marBottom w:val="0"/>
      <w:divBdr>
        <w:top w:val="none" w:sz="0" w:space="0" w:color="auto"/>
        <w:left w:val="none" w:sz="0" w:space="0" w:color="auto"/>
        <w:bottom w:val="none" w:sz="0" w:space="0" w:color="auto"/>
        <w:right w:val="none" w:sz="0" w:space="0" w:color="auto"/>
      </w:divBdr>
    </w:div>
    <w:div w:id="996808377">
      <w:bodyDiv w:val="1"/>
      <w:marLeft w:val="0"/>
      <w:marRight w:val="0"/>
      <w:marTop w:val="0"/>
      <w:marBottom w:val="0"/>
      <w:divBdr>
        <w:top w:val="none" w:sz="0" w:space="0" w:color="auto"/>
        <w:left w:val="none" w:sz="0" w:space="0" w:color="auto"/>
        <w:bottom w:val="none" w:sz="0" w:space="0" w:color="auto"/>
        <w:right w:val="none" w:sz="0" w:space="0" w:color="auto"/>
      </w:divBdr>
    </w:div>
    <w:div w:id="1090662909">
      <w:bodyDiv w:val="1"/>
      <w:marLeft w:val="0"/>
      <w:marRight w:val="0"/>
      <w:marTop w:val="0"/>
      <w:marBottom w:val="0"/>
      <w:divBdr>
        <w:top w:val="none" w:sz="0" w:space="0" w:color="auto"/>
        <w:left w:val="none" w:sz="0" w:space="0" w:color="auto"/>
        <w:bottom w:val="none" w:sz="0" w:space="0" w:color="auto"/>
        <w:right w:val="none" w:sz="0" w:space="0" w:color="auto"/>
      </w:divBdr>
    </w:div>
    <w:div w:id="1175532907">
      <w:bodyDiv w:val="1"/>
      <w:marLeft w:val="0"/>
      <w:marRight w:val="0"/>
      <w:marTop w:val="0"/>
      <w:marBottom w:val="0"/>
      <w:divBdr>
        <w:top w:val="none" w:sz="0" w:space="0" w:color="auto"/>
        <w:left w:val="none" w:sz="0" w:space="0" w:color="auto"/>
        <w:bottom w:val="none" w:sz="0" w:space="0" w:color="auto"/>
        <w:right w:val="none" w:sz="0" w:space="0" w:color="auto"/>
      </w:divBdr>
    </w:div>
    <w:div w:id="1219441144">
      <w:bodyDiv w:val="1"/>
      <w:marLeft w:val="0"/>
      <w:marRight w:val="0"/>
      <w:marTop w:val="0"/>
      <w:marBottom w:val="0"/>
      <w:divBdr>
        <w:top w:val="none" w:sz="0" w:space="0" w:color="auto"/>
        <w:left w:val="none" w:sz="0" w:space="0" w:color="auto"/>
        <w:bottom w:val="none" w:sz="0" w:space="0" w:color="auto"/>
        <w:right w:val="none" w:sz="0" w:space="0" w:color="auto"/>
      </w:divBdr>
    </w:div>
    <w:div w:id="1259751708">
      <w:bodyDiv w:val="1"/>
      <w:marLeft w:val="0"/>
      <w:marRight w:val="0"/>
      <w:marTop w:val="0"/>
      <w:marBottom w:val="0"/>
      <w:divBdr>
        <w:top w:val="none" w:sz="0" w:space="0" w:color="auto"/>
        <w:left w:val="none" w:sz="0" w:space="0" w:color="auto"/>
        <w:bottom w:val="none" w:sz="0" w:space="0" w:color="auto"/>
        <w:right w:val="none" w:sz="0" w:space="0" w:color="auto"/>
      </w:divBdr>
    </w:div>
    <w:div w:id="1424570128">
      <w:bodyDiv w:val="1"/>
      <w:marLeft w:val="0"/>
      <w:marRight w:val="0"/>
      <w:marTop w:val="0"/>
      <w:marBottom w:val="0"/>
      <w:divBdr>
        <w:top w:val="none" w:sz="0" w:space="0" w:color="auto"/>
        <w:left w:val="none" w:sz="0" w:space="0" w:color="auto"/>
        <w:bottom w:val="none" w:sz="0" w:space="0" w:color="auto"/>
        <w:right w:val="none" w:sz="0" w:space="0" w:color="auto"/>
      </w:divBdr>
    </w:div>
    <w:div w:id="1435205051">
      <w:bodyDiv w:val="1"/>
      <w:marLeft w:val="0"/>
      <w:marRight w:val="0"/>
      <w:marTop w:val="0"/>
      <w:marBottom w:val="0"/>
      <w:divBdr>
        <w:top w:val="none" w:sz="0" w:space="0" w:color="auto"/>
        <w:left w:val="none" w:sz="0" w:space="0" w:color="auto"/>
        <w:bottom w:val="none" w:sz="0" w:space="0" w:color="auto"/>
        <w:right w:val="none" w:sz="0" w:space="0" w:color="auto"/>
      </w:divBdr>
    </w:div>
    <w:div w:id="1495101765">
      <w:bodyDiv w:val="1"/>
      <w:marLeft w:val="0"/>
      <w:marRight w:val="0"/>
      <w:marTop w:val="0"/>
      <w:marBottom w:val="0"/>
      <w:divBdr>
        <w:top w:val="none" w:sz="0" w:space="0" w:color="auto"/>
        <w:left w:val="none" w:sz="0" w:space="0" w:color="auto"/>
        <w:bottom w:val="none" w:sz="0" w:space="0" w:color="auto"/>
        <w:right w:val="none" w:sz="0" w:space="0" w:color="auto"/>
      </w:divBdr>
    </w:div>
    <w:div w:id="1500385664">
      <w:bodyDiv w:val="1"/>
      <w:marLeft w:val="0"/>
      <w:marRight w:val="0"/>
      <w:marTop w:val="0"/>
      <w:marBottom w:val="0"/>
      <w:divBdr>
        <w:top w:val="none" w:sz="0" w:space="0" w:color="auto"/>
        <w:left w:val="none" w:sz="0" w:space="0" w:color="auto"/>
        <w:bottom w:val="none" w:sz="0" w:space="0" w:color="auto"/>
        <w:right w:val="none" w:sz="0" w:space="0" w:color="auto"/>
      </w:divBdr>
    </w:div>
    <w:div w:id="1850023139">
      <w:bodyDiv w:val="1"/>
      <w:marLeft w:val="0"/>
      <w:marRight w:val="0"/>
      <w:marTop w:val="0"/>
      <w:marBottom w:val="0"/>
      <w:divBdr>
        <w:top w:val="none" w:sz="0" w:space="0" w:color="auto"/>
        <w:left w:val="none" w:sz="0" w:space="0" w:color="auto"/>
        <w:bottom w:val="none" w:sz="0" w:space="0" w:color="auto"/>
        <w:right w:val="none" w:sz="0" w:space="0" w:color="auto"/>
      </w:divBdr>
    </w:div>
    <w:div w:id="1890458853">
      <w:bodyDiv w:val="1"/>
      <w:marLeft w:val="0"/>
      <w:marRight w:val="0"/>
      <w:marTop w:val="0"/>
      <w:marBottom w:val="0"/>
      <w:divBdr>
        <w:top w:val="none" w:sz="0" w:space="0" w:color="auto"/>
        <w:left w:val="none" w:sz="0" w:space="0" w:color="auto"/>
        <w:bottom w:val="none" w:sz="0" w:space="0" w:color="auto"/>
        <w:right w:val="none" w:sz="0" w:space="0" w:color="auto"/>
      </w:divBdr>
    </w:div>
    <w:div w:id="1892034751">
      <w:bodyDiv w:val="1"/>
      <w:marLeft w:val="0"/>
      <w:marRight w:val="0"/>
      <w:marTop w:val="0"/>
      <w:marBottom w:val="0"/>
      <w:divBdr>
        <w:top w:val="none" w:sz="0" w:space="0" w:color="auto"/>
        <w:left w:val="none" w:sz="0" w:space="0" w:color="auto"/>
        <w:bottom w:val="none" w:sz="0" w:space="0" w:color="auto"/>
        <w:right w:val="none" w:sz="0" w:space="0" w:color="auto"/>
      </w:divBdr>
    </w:div>
    <w:div w:id="1945654285">
      <w:bodyDiv w:val="1"/>
      <w:marLeft w:val="0"/>
      <w:marRight w:val="0"/>
      <w:marTop w:val="0"/>
      <w:marBottom w:val="0"/>
      <w:divBdr>
        <w:top w:val="none" w:sz="0" w:space="0" w:color="auto"/>
        <w:left w:val="none" w:sz="0" w:space="0" w:color="auto"/>
        <w:bottom w:val="none" w:sz="0" w:space="0" w:color="auto"/>
        <w:right w:val="none" w:sz="0" w:space="0" w:color="auto"/>
      </w:divBdr>
    </w:div>
    <w:div w:id="1987664073">
      <w:bodyDiv w:val="1"/>
      <w:marLeft w:val="0"/>
      <w:marRight w:val="0"/>
      <w:marTop w:val="0"/>
      <w:marBottom w:val="0"/>
      <w:divBdr>
        <w:top w:val="none" w:sz="0" w:space="0" w:color="auto"/>
        <w:left w:val="none" w:sz="0" w:space="0" w:color="auto"/>
        <w:bottom w:val="none" w:sz="0" w:space="0" w:color="auto"/>
        <w:right w:val="none" w:sz="0" w:space="0" w:color="auto"/>
      </w:divBdr>
    </w:div>
    <w:div w:id="2053654560">
      <w:bodyDiv w:val="1"/>
      <w:marLeft w:val="0"/>
      <w:marRight w:val="0"/>
      <w:marTop w:val="0"/>
      <w:marBottom w:val="0"/>
      <w:divBdr>
        <w:top w:val="none" w:sz="0" w:space="0" w:color="auto"/>
        <w:left w:val="none" w:sz="0" w:space="0" w:color="auto"/>
        <w:bottom w:val="none" w:sz="0" w:space="0" w:color="auto"/>
        <w:right w:val="none" w:sz="0" w:space="0" w:color="auto"/>
      </w:divBdr>
    </w:div>
    <w:div w:id="20794726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PowerPoint_Presentation1.pptx"/><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1F0BD1-1B08-4CA3-8187-2B21D6EF7D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5</TotalTime>
  <Pages>9</Pages>
  <Words>906</Words>
  <Characters>5167</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SRS</vt:lpstr>
    </vt:vector>
  </TitlesOfParts>
  <Company>UniteSoft</Company>
  <LinksUpToDate>false</LinksUpToDate>
  <CharactersWithSpaces>6061</CharactersWithSpaces>
  <SharedDoc>false</SharedDoc>
  <HLinks>
    <vt:vector size="12" baseType="variant">
      <vt:variant>
        <vt:i4>1703971</vt:i4>
      </vt:variant>
      <vt:variant>
        <vt:i4>3</vt:i4>
      </vt:variant>
      <vt:variant>
        <vt:i4>0</vt:i4>
      </vt:variant>
      <vt:variant>
        <vt:i4>5</vt:i4>
      </vt:variant>
      <vt:variant>
        <vt:lpwstr>mailto:zeyaul@unitesoft.com</vt:lpwstr>
      </vt:variant>
      <vt:variant>
        <vt:lpwstr/>
      </vt:variant>
      <vt:variant>
        <vt:i4>6881374</vt:i4>
      </vt:variant>
      <vt:variant>
        <vt:i4>0</vt:i4>
      </vt:variant>
      <vt:variant>
        <vt:i4>0</vt:i4>
      </vt:variant>
      <vt:variant>
        <vt:i4>5</vt:i4>
      </vt:variant>
      <vt:variant>
        <vt:lpwstr>mailto:Rupesh.Phatak@in.elster.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RS</dc:title>
  <dc:creator>M. Z. Haque</dc:creator>
  <cp:lastModifiedBy>Zeyaul Haque</cp:lastModifiedBy>
  <cp:revision>915</cp:revision>
  <cp:lastPrinted>2013-08-29T10:39:00Z</cp:lastPrinted>
  <dcterms:created xsi:type="dcterms:W3CDTF">2016-08-27T10:26:00Z</dcterms:created>
  <dcterms:modified xsi:type="dcterms:W3CDTF">2019-12-07T0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wner">
    <vt:lpwstr>5</vt:lpwstr>
  </property>
  <property fmtid="{D5CDD505-2E9C-101B-9397-08002B2CF9AE}" pid="3" name="Status">
    <vt:lpwstr>Draft</vt:lpwstr>
  </property>
  <property fmtid="{D5CDD505-2E9C-101B-9397-08002B2CF9AE}" pid="4" name="GUID">
    <vt:lpwstr/>
  </property>
</Properties>
</file>